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2E48EFB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B15DA4">
            <w:rPr>
              <w:rFonts w:ascii="微软雅黑 Light" w:eastAsia="微软雅黑 Light" w:hAnsi="微软雅黑 Light" w:hint="eastAsia"/>
              <w:color w:val="000000"/>
              <w:spacing w:val="20"/>
              <w:kern w:val="0"/>
              <w:sz w:val="44"/>
              <w:szCs w:val="44"/>
            </w:rPr>
            <w:t>服务</w:t>
          </w:r>
          <w:bookmarkStart w:id="0" w:name="_GoBack"/>
          <w:bookmarkEnd w:id="0"/>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8D149E9"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C52AD">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574B87">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7D61555" w14:textId="4ED773F0" w:rsidR="00C51676"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398109" w:history="1">
        <w:r w:rsidR="00C51676" w:rsidRPr="004E0092">
          <w:rPr>
            <w:rStyle w:val="afe"/>
            <w:rFonts w:ascii="微软雅黑 Light" w:eastAsia="微软雅黑 Light" w:hAnsi="微软雅黑 Light"/>
            <w:noProof/>
          </w:rPr>
          <w:t>第一章 引言</w:t>
        </w:r>
        <w:r w:rsidR="00C51676">
          <w:rPr>
            <w:noProof/>
            <w:webHidden/>
          </w:rPr>
          <w:tab/>
        </w:r>
        <w:r w:rsidR="00C51676">
          <w:rPr>
            <w:noProof/>
            <w:webHidden/>
          </w:rPr>
          <w:fldChar w:fldCharType="begin"/>
        </w:r>
        <w:r w:rsidR="00C51676">
          <w:rPr>
            <w:noProof/>
            <w:webHidden/>
          </w:rPr>
          <w:instrText xml:space="preserve"> PAGEREF _Toc25398109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7AFD347E" w14:textId="2A38D486" w:rsidR="00C51676" w:rsidRDefault="00574B87">
      <w:pPr>
        <w:pStyle w:val="TOC2"/>
        <w:rPr>
          <w:rFonts w:eastAsiaTheme="minorEastAsia" w:cstheme="minorBidi"/>
          <w:smallCaps w:val="0"/>
          <w:noProof/>
          <w:sz w:val="21"/>
          <w:szCs w:val="22"/>
        </w:rPr>
      </w:pPr>
      <w:hyperlink w:anchor="_Toc2539811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目的</w:t>
        </w:r>
        <w:r w:rsidR="00C51676">
          <w:rPr>
            <w:noProof/>
            <w:webHidden/>
          </w:rPr>
          <w:tab/>
        </w:r>
        <w:r w:rsidR="00C51676">
          <w:rPr>
            <w:noProof/>
            <w:webHidden/>
          </w:rPr>
          <w:fldChar w:fldCharType="begin"/>
        </w:r>
        <w:r w:rsidR="00C51676">
          <w:rPr>
            <w:noProof/>
            <w:webHidden/>
          </w:rPr>
          <w:instrText xml:space="preserve"> PAGEREF _Toc25398110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5ED3C513" w14:textId="7B2A0506" w:rsidR="00C51676" w:rsidRDefault="00574B87">
      <w:pPr>
        <w:pStyle w:val="TOC2"/>
        <w:rPr>
          <w:rFonts w:eastAsiaTheme="minorEastAsia" w:cstheme="minorBidi"/>
          <w:smallCaps w:val="0"/>
          <w:noProof/>
          <w:sz w:val="21"/>
          <w:szCs w:val="22"/>
        </w:rPr>
      </w:pPr>
      <w:hyperlink w:anchor="_Toc25398111"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背景</w:t>
        </w:r>
        <w:r w:rsidR="00C51676">
          <w:rPr>
            <w:noProof/>
            <w:webHidden/>
          </w:rPr>
          <w:tab/>
        </w:r>
        <w:r w:rsidR="00C51676">
          <w:rPr>
            <w:noProof/>
            <w:webHidden/>
          </w:rPr>
          <w:fldChar w:fldCharType="begin"/>
        </w:r>
        <w:r w:rsidR="00C51676">
          <w:rPr>
            <w:noProof/>
            <w:webHidden/>
          </w:rPr>
          <w:instrText xml:space="preserve"> PAGEREF _Toc25398111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7D3C5B1E" w14:textId="46A4684F" w:rsidR="00C51676" w:rsidRDefault="00574B87">
      <w:pPr>
        <w:pStyle w:val="TOC3"/>
        <w:rPr>
          <w:rFonts w:eastAsiaTheme="minorEastAsia" w:cstheme="minorBidi"/>
          <w:i w:val="0"/>
          <w:iCs w:val="0"/>
          <w:noProof/>
          <w:sz w:val="21"/>
          <w:szCs w:val="22"/>
        </w:rPr>
      </w:pPr>
      <w:hyperlink w:anchor="_Toc25398112" w:history="1">
        <w:r w:rsidR="00C51676" w:rsidRPr="004E0092">
          <w:rPr>
            <w:rStyle w:val="afe"/>
            <w:rFonts w:eastAsia="微软雅黑 Light"/>
            <w:noProof/>
            <w14:scene3d>
              <w14:camera w14:prst="orthographicFront"/>
              <w14:lightRig w14:rig="threePt" w14:dir="t">
                <w14:rot w14:lat="0" w14:lon="0" w14:rev="0"/>
              </w14:lightRig>
            </w14:scene3d>
          </w:rPr>
          <w:t>1.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标识</w:t>
        </w:r>
        <w:r w:rsidR="00C51676">
          <w:rPr>
            <w:noProof/>
            <w:webHidden/>
          </w:rPr>
          <w:tab/>
        </w:r>
        <w:r w:rsidR="00C51676">
          <w:rPr>
            <w:noProof/>
            <w:webHidden/>
          </w:rPr>
          <w:fldChar w:fldCharType="begin"/>
        </w:r>
        <w:r w:rsidR="00C51676">
          <w:rPr>
            <w:noProof/>
            <w:webHidden/>
          </w:rPr>
          <w:instrText xml:space="preserve"> PAGEREF _Toc25398112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0F807959" w14:textId="733D518D" w:rsidR="00C51676" w:rsidRDefault="00574B87">
      <w:pPr>
        <w:pStyle w:val="TOC3"/>
        <w:rPr>
          <w:rFonts w:eastAsiaTheme="minorEastAsia" w:cstheme="minorBidi"/>
          <w:i w:val="0"/>
          <w:iCs w:val="0"/>
          <w:noProof/>
          <w:sz w:val="21"/>
          <w:szCs w:val="22"/>
        </w:rPr>
      </w:pPr>
      <w:hyperlink w:anchor="_Toc25398113" w:history="1">
        <w:r w:rsidR="00C51676" w:rsidRPr="004E0092">
          <w:rPr>
            <w:rStyle w:val="afe"/>
            <w:rFonts w:eastAsia="微软雅黑"/>
            <w:noProof/>
            <w14:scene3d>
              <w14:camera w14:prst="orthographicFront"/>
              <w14:lightRig w14:rig="threePt" w14:dir="t">
                <w14:rot w14:lat="0" w14:lon="0" w14:rev="0"/>
              </w14:lightRig>
            </w14:scene3d>
          </w:rPr>
          <w:t>1.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项目来源</w:t>
        </w:r>
        <w:r w:rsidR="00C51676">
          <w:rPr>
            <w:noProof/>
            <w:webHidden/>
          </w:rPr>
          <w:tab/>
        </w:r>
        <w:r w:rsidR="00C51676">
          <w:rPr>
            <w:noProof/>
            <w:webHidden/>
          </w:rPr>
          <w:fldChar w:fldCharType="begin"/>
        </w:r>
        <w:r w:rsidR="00C51676">
          <w:rPr>
            <w:noProof/>
            <w:webHidden/>
          </w:rPr>
          <w:instrText xml:space="preserve"> PAGEREF _Toc25398113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4EBC1117" w14:textId="5130DC16" w:rsidR="00C51676" w:rsidRDefault="00574B87">
      <w:pPr>
        <w:pStyle w:val="TOC3"/>
        <w:rPr>
          <w:rFonts w:eastAsiaTheme="minorEastAsia" w:cstheme="minorBidi"/>
          <w:i w:val="0"/>
          <w:iCs w:val="0"/>
          <w:noProof/>
          <w:sz w:val="21"/>
          <w:szCs w:val="22"/>
        </w:rPr>
      </w:pPr>
      <w:hyperlink w:anchor="_Toc25398114" w:history="1">
        <w:r w:rsidR="00C51676" w:rsidRPr="004E0092">
          <w:rPr>
            <w:rStyle w:val="afe"/>
            <w:rFonts w:eastAsia="微软雅黑 Light"/>
            <w:noProof/>
            <w14:scene3d>
              <w14:camera w14:prst="orthographicFront"/>
              <w14:lightRig w14:rig="threePt" w14:dir="t">
                <w14:rot w14:lat="0" w14:lon="0" w14:rev="0"/>
              </w14:lightRig>
            </w14:scene3d>
          </w:rPr>
          <w:t>1.2.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项目人员</w:t>
        </w:r>
        <w:r w:rsidR="00C51676">
          <w:rPr>
            <w:noProof/>
            <w:webHidden/>
          </w:rPr>
          <w:tab/>
        </w:r>
        <w:r w:rsidR="00C51676">
          <w:rPr>
            <w:noProof/>
            <w:webHidden/>
          </w:rPr>
          <w:fldChar w:fldCharType="begin"/>
        </w:r>
        <w:r w:rsidR="00C51676">
          <w:rPr>
            <w:noProof/>
            <w:webHidden/>
          </w:rPr>
          <w:instrText xml:space="preserve"> PAGEREF _Toc25398114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1FE87D51" w14:textId="5D290F76" w:rsidR="00C51676" w:rsidRDefault="00574B87">
      <w:pPr>
        <w:pStyle w:val="TOC2"/>
        <w:rPr>
          <w:rFonts w:eastAsiaTheme="minorEastAsia" w:cstheme="minorBidi"/>
          <w:smallCaps w:val="0"/>
          <w:noProof/>
          <w:sz w:val="21"/>
          <w:szCs w:val="22"/>
        </w:rPr>
      </w:pPr>
      <w:hyperlink w:anchor="_Toc25398115"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参考资料</w:t>
        </w:r>
        <w:r w:rsidR="00C51676">
          <w:rPr>
            <w:noProof/>
            <w:webHidden/>
          </w:rPr>
          <w:tab/>
        </w:r>
        <w:r w:rsidR="00C51676">
          <w:rPr>
            <w:noProof/>
            <w:webHidden/>
          </w:rPr>
          <w:fldChar w:fldCharType="begin"/>
        </w:r>
        <w:r w:rsidR="00C51676">
          <w:rPr>
            <w:noProof/>
            <w:webHidden/>
          </w:rPr>
          <w:instrText xml:space="preserve"> PAGEREF _Toc25398115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351C5DB9" w14:textId="6DB63706" w:rsidR="00C51676" w:rsidRDefault="00574B87">
      <w:pPr>
        <w:pStyle w:val="TOC2"/>
        <w:rPr>
          <w:rFonts w:eastAsiaTheme="minorEastAsia" w:cstheme="minorBidi"/>
          <w:smallCaps w:val="0"/>
          <w:noProof/>
          <w:sz w:val="21"/>
          <w:szCs w:val="22"/>
        </w:rPr>
      </w:pPr>
      <w:hyperlink w:anchor="_Toc25398116"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术语</w:t>
        </w:r>
        <w:r w:rsidR="00C51676">
          <w:rPr>
            <w:noProof/>
            <w:webHidden/>
          </w:rPr>
          <w:tab/>
        </w:r>
        <w:r w:rsidR="00C51676">
          <w:rPr>
            <w:noProof/>
            <w:webHidden/>
          </w:rPr>
          <w:fldChar w:fldCharType="begin"/>
        </w:r>
        <w:r w:rsidR="00C51676">
          <w:rPr>
            <w:noProof/>
            <w:webHidden/>
          </w:rPr>
          <w:instrText xml:space="preserve"> PAGEREF _Toc25398116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1C445F1F" w14:textId="4C0DD1C0" w:rsidR="00C51676" w:rsidRDefault="00574B87">
      <w:pPr>
        <w:pStyle w:val="TOC1"/>
        <w:tabs>
          <w:tab w:val="right" w:leader="dot" w:pos="9344"/>
        </w:tabs>
        <w:rPr>
          <w:rFonts w:eastAsiaTheme="minorEastAsia" w:cstheme="minorBidi"/>
          <w:b w:val="0"/>
          <w:bCs w:val="0"/>
          <w:caps w:val="0"/>
          <w:noProof/>
          <w:sz w:val="21"/>
          <w:szCs w:val="22"/>
        </w:rPr>
      </w:pPr>
      <w:hyperlink w:anchor="_Toc25398117" w:history="1">
        <w:r w:rsidR="00C51676" w:rsidRPr="004E0092">
          <w:rPr>
            <w:rStyle w:val="afe"/>
            <w:rFonts w:ascii="微软雅黑 Light" w:eastAsia="微软雅黑 Light" w:hAnsi="微软雅黑 Light"/>
            <w:noProof/>
          </w:rPr>
          <w:t>第二章 总体设计</w:t>
        </w:r>
        <w:r w:rsidR="00C51676">
          <w:rPr>
            <w:noProof/>
            <w:webHidden/>
          </w:rPr>
          <w:tab/>
        </w:r>
        <w:r w:rsidR="00C51676">
          <w:rPr>
            <w:noProof/>
            <w:webHidden/>
          </w:rPr>
          <w:fldChar w:fldCharType="begin"/>
        </w:r>
        <w:r w:rsidR="00C51676">
          <w:rPr>
            <w:noProof/>
            <w:webHidden/>
          </w:rPr>
          <w:instrText xml:space="preserve"> PAGEREF _Toc25398117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0601E4BC" w14:textId="192F2B8B" w:rsidR="00C51676" w:rsidRDefault="00574B87">
      <w:pPr>
        <w:pStyle w:val="TOC2"/>
        <w:rPr>
          <w:rFonts w:eastAsiaTheme="minorEastAsia" w:cstheme="minorBidi"/>
          <w:smallCaps w:val="0"/>
          <w:noProof/>
          <w:sz w:val="21"/>
          <w:szCs w:val="22"/>
        </w:rPr>
      </w:pPr>
      <w:hyperlink w:anchor="_Toc2539811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软件描述</w:t>
        </w:r>
        <w:r w:rsidR="00C51676">
          <w:rPr>
            <w:noProof/>
            <w:webHidden/>
          </w:rPr>
          <w:tab/>
        </w:r>
        <w:r w:rsidR="00C51676">
          <w:rPr>
            <w:noProof/>
            <w:webHidden/>
          </w:rPr>
          <w:fldChar w:fldCharType="begin"/>
        </w:r>
        <w:r w:rsidR="00C51676">
          <w:rPr>
            <w:noProof/>
            <w:webHidden/>
          </w:rPr>
          <w:instrText xml:space="preserve"> PAGEREF _Toc25398118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11B0A3D1" w14:textId="679078D8" w:rsidR="00C51676" w:rsidRDefault="00574B87">
      <w:pPr>
        <w:pStyle w:val="TOC2"/>
        <w:rPr>
          <w:rFonts w:eastAsiaTheme="minorEastAsia" w:cstheme="minorBidi"/>
          <w:smallCaps w:val="0"/>
          <w:noProof/>
          <w:sz w:val="21"/>
          <w:szCs w:val="22"/>
        </w:rPr>
      </w:pPr>
      <w:hyperlink w:anchor="_Toc2539811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结构</w:t>
        </w:r>
        <w:r w:rsidR="00C51676">
          <w:rPr>
            <w:noProof/>
            <w:webHidden/>
          </w:rPr>
          <w:tab/>
        </w:r>
        <w:r w:rsidR="00C51676">
          <w:rPr>
            <w:noProof/>
            <w:webHidden/>
          </w:rPr>
          <w:fldChar w:fldCharType="begin"/>
        </w:r>
        <w:r w:rsidR="00C51676">
          <w:rPr>
            <w:noProof/>
            <w:webHidden/>
          </w:rPr>
          <w:instrText xml:space="preserve"> PAGEREF _Toc25398119 \h </w:instrText>
        </w:r>
        <w:r w:rsidR="00C51676">
          <w:rPr>
            <w:noProof/>
            <w:webHidden/>
          </w:rPr>
        </w:r>
        <w:r w:rsidR="00C51676">
          <w:rPr>
            <w:noProof/>
            <w:webHidden/>
          </w:rPr>
          <w:fldChar w:fldCharType="separate"/>
        </w:r>
        <w:r w:rsidR="00C51676">
          <w:rPr>
            <w:noProof/>
            <w:webHidden/>
          </w:rPr>
          <w:t>4</w:t>
        </w:r>
        <w:r w:rsidR="00C51676">
          <w:rPr>
            <w:noProof/>
            <w:webHidden/>
          </w:rPr>
          <w:fldChar w:fldCharType="end"/>
        </w:r>
      </w:hyperlink>
    </w:p>
    <w:p w14:paraId="40894026" w14:textId="376F019D" w:rsidR="00C51676" w:rsidRDefault="00574B87">
      <w:pPr>
        <w:pStyle w:val="TOC3"/>
        <w:rPr>
          <w:rFonts w:eastAsiaTheme="minorEastAsia" w:cstheme="minorBidi"/>
          <w:i w:val="0"/>
          <w:iCs w:val="0"/>
          <w:noProof/>
          <w:sz w:val="21"/>
          <w:szCs w:val="22"/>
        </w:rPr>
      </w:pPr>
      <w:hyperlink w:anchor="_Toc25398120" w:history="1">
        <w:r w:rsidR="00C51676" w:rsidRPr="004E0092">
          <w:rPr>
            <w:rStyle w:val="afe"/>
            <w:rFonts w:eastAsia="微软雅黑 Light"/>
            <w:noProof/>
            <w14:scene3d>
              <w14:camera w14:prst="orthographicFront"/>
              <w14:lightRig w14:rig="threePt" w14:dir="t">
                <w14:rot w14:lat="0" w14:lon="0" w14:rev="0"/>
              </w14:lightRig>
            </w14:scene3d>
          </w:rPr>
          <w:t>2.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管理模块</w:t>
        </w:r>
        <w:r w:rsidR="00C51676">
          <w:rPr>
            <w:noProof/>
            <w:webHidden/>
          </w:rPr>
          <w:tab/>
        </w:r>
        <w:r w:rsidR="00C51676">
          <w:rPr>
            <w:noProof/>
            <w:webHidden/>
          </w:rPr>
          <w:fldChar w:fldCharType="begin"/>
        </w:r>
        <w:r w:rsidR="00C51676">
          <w:rPr>
            <w:noProof/>
            <w:webHidden/>
          </w:rPr>
          <w:instrText xml:space="preserve"> PAGEREF _Toc25398120 \h </w:instrText>
        </w:r>
        <w:r w:rsidR="00C51676">
          <w:rPr>
            <w:noProof/>
            <w:webHidden/>
          </w:rPr>
        </w:r>
        <w:r w:rsidR="00C51676">
          <w:rPr>
            <w:noProof/>
            <w:webHidden/>
          </w:rPr>
          <w:fldChar w:fldCharType="separate"/>
        </w:r>
        <w:r w:rsidR="00C51676">
          <w:rPr>
            <w:noProof/>
            <w:webHidden/>
          </w:rPr>
          <w:t>5</w:t>
        </w:r>
        <w:r w:rsidR="00C51676">
          <w:rPr>
            <w:noProof/>
            <w:webHidden/>
          </w:rPr>
          <w:fldChar w:fldCharType="end"/>
        </w:r>
      </w:hyperlink>
    </w:p>
    <w:p w14:paraId="6C6EC69F" w14:textId="720D699B" w:rsidR="00C51676" w:rsidRDefault="00574B87">
      <w:pPr>
        <w:pStyle w:val="TOC3"/>
        <w:rPr>
          <w:rFonts w:eastAsiaTheme="minorEastAsia" w:cstheme="minorBidi"/>
          <w:i w:val="0"/>
          <w:iCs w:val="0"/>
          <w:noProof/>
          <w:sz w:val="21"/>
          <w:szCs w:val="22"/>
        </w:rPr>
      </w:pPr>
      <w:hyperlink w:anchor="_Toc25398121" w:history="1">
        <w:r w:rsidR="00C51676" w:rsidRPr="004E0092">
          <w:rPr>
            <w:rStyle w:val="afe"/>
            <w:rFonts w:eastAsia="微软雅黑 Light"/>
            <w:noProof/>
            <w14:scene3d>
              <w14:camera w14:prst="orthographicFront"/>
              <w14:lightRig w14:rig="threePt" w14:dir="t">
                <w14:rot w14:lat="0" w14:lon="0" w14:rev="0"/>
              </w14:lightRig>
            </w14:scene3d>
          </w:rPr>
          <w:t>2.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参数设置模块</w:t>
        </w:r>
        <w:r w:rsidR="00C51676">
          <w:rPr>
            <w:noProof/>
            <w:webHidden/>
          </w:rPr>
          <w:tab/>
        </w:r>
        <w:r w:rsidR="00C51676">
          <w:rPr>
            <w:noProof/>
            <w:webHidden/>
          </w:rPr>
          <w:fldChar w:fldCharType="begin"/>
        </w:r>
        <w:r w:rsidR="00C51676">
          <w:rPr>
            <w:noProof/>
            <w:webHidden/>
          </w:rPr>
          <w:instrText xml:space="preserve"> PAGEREF _Toc25398121 \h </w:instrText>
        </w:r>
        <w:r w:rsidR="00C51676">
          <w:rPr>
            <w:noProof/>
            <w:webHidden/>
          </w:rPr>
        </w:r>
        <w:r w:rsidR="00C51676">
          <w:rPr>
            <w:noProof/>
            <w:webHidden/>
          </w:rPr>
          <w:fldChar w:fldCharType="separate"/>
        </w:r>
        <w:r w:rsidR="00C51676">
          <w:rPr>
            <w:noProof/>
            <w:webHidden/>
          </w:rPr>
          <w:t>11</w:t>
        </w:r>
        <w:r w:rsidR="00C51676">
          <w:rPr>
            <w:noProof/>
            <w:webHidden/>
          </w:rPr>
          <w:fldChar w:fldCharType="end"/>
        </w:r>
      </w:hyperlink>
    </w:p>
    <w:p w14:paraId="70C6B347" w14:textId="7CB144E2" w:rsidR="00C51676" w:rsidRDefault="00574B87">
      <w:pPr>
        <w:pStyle w:val="TOC3"/>
        <w:rPr>
          <w:rFonts w:eastAsiaTheme="minorEastAsia" w:cstheme="minorBidi"/>
          <w:i w:val="0"/>
          <w:iCs w:val="0"/>
          <w:noProof/>
          <w:sz w:val="21"/>
          <w:szCs w:val="22"/>
        </w:rPr>
      </w:pPr>
      <w:hyperlink w:anchor="_Toc25398122" w:history="1">
        <w:r w:rsidR="00C51676" w:rsidRPr="004E0092">
          <w:rPr>
            <w:rStyle w:val="afe"/>
            <w:rFonts w:eastAsia="微软雅黑 Light"/>
            <w:noProof/>
            <w14:scene3d>
              <w14:camera w14:prst="orthographicFront"/>
              <w14:lightRig w14:rig="threePt" w14:dir="t">
                <w14:rot w14:lat="0" w14:lon="0" w14:rev="0"/>
              </w14:lightRig>
            </w14:scene3d>
          </w:rPr>
          <w:t>2.2.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任务管理模块</w:t>
        </w:r>
        <w:r w:rsidR="00C51676">
          <w:rPr>
            <w:noProof/>
            <w:webHidden/>
          </w:rPr>
          <w:tab/>
        </w:r>
        <w:r w:rsidR="00C51676">
          <w:rPr>
            <w:noProof/>
            <w:webHidden/>
          </w:rPr>
          <w:fldChar w:fldCharType="begin"/>
        </w:r>
        <w:r w:rsidR="00C51676">
          <w:rPr>
            <w:noProof/>
            <w:webHidden/>
          </w:rPr>
          <w:instrText xml:space="preserve"> PAGEREF _Toc25398122 \h </w:instrText>
        </w:r>
        <w:r w:rsidR="00C51676">
          <w:rPr>
            <w:noProof/>
            <w:webHidden/>
          </w:rPr>
        </w:r>
        <w:r w:rsidR="00C51676">
          <w:rPr>
            <w:noProof/>
            <w:webHidden/>
          </w:rPr>
          <w:fldChar w:fldCharType="separate"/>
        </w:r>
        <w:r w:rsidR="00C51676">
          <w:rPr>
            <w:noProof/>
            <w:webHidden/>
          </w:rPr>
          <w:t>14</w:t>
        </w:r>
        <w:r w:rsidR="00C51676">
          <w:rPr>
            <w:noProof/>
            <w:webHidden/>
          </w:rPr>
          <w:fldChar w:fldCharType="end"/>
        </w:r>
      </w:hyperlink>
    </w:p>
    <w:p w14:paraId="11D88BD4" w14:textId="7E8507E6" w:rsidR="00C51676" w:rsidRDefault="00574B87">
      <w:pPr>
        <w:pStyle w:val="TOC3"/>
        <w:rPr>
          <w:rFonts w:eastAsiaTheme="minorEastAsia" w:cstheme="minorBidi"/>
          <w:i w:val="0"/>
          <w:iCs w:val="0"/>
          <w:noProof/>
          <w:sz w:val="21"/>
          <w:szCs w:val="22"/>
        </w:rPr>
      </w:pPr>
      <w:hyperlink w:anchor="_Toc25398123" w:history="1">
        <w:r w:rsidR="00C51676" w:rsidRPr="004E0092">
          <w:rPr>
            <w:rStyle w:val="afe"/>
            <w:rFonts w:eastAsia="微软雅黑 Light"/>
            <w:noProof/>
            <w14:scene3d>
              <w14:camera w14:prst="orthographicFront"/>
              <w14:lightRig w14:rig="threePt" w14:dir="t">
                <w14:rot w14:lat="0" w14:lon="0" w14:rev="0"/>
              </w14:lightRig>
            </w14:scene3d>
          </w:rPr>
          <w:t>2.2.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系统状态模块</w:t>
        </w:r>
        <w:r w:rsidR="00C51676">
          <w:rPr>
            <w:noProof/>
            <w:webHidden/>
          </w:rPr>
          <w:tab/>
        </w:r>
        <w:r w:rsidR="00C51676">
          <w:rPr>
            <w:noProof/>
            <w:webHidden/>
          </w:rPr>
          <w:fldChar w:fldCharType="begin"/>
        </w:r>
        <w:r w:rsidR="00C51676">
          <w:rPr>
            <w:noProof/>
            <w:webHidden/>
          </w:rPr>
          <w:instrText xml:space="preserve"> PAGEREF _Toc25398123 \h </w:instrText>
        </w:r>
        <w:r w:rsidR="00C51676">
          <w:rPr>
            <w:noProof/>
            <w:webHidden/>
          </w:rPr>
        </w:r>
        <w:r w:rsidR="00C51676">
          <w:rPr>
            <w:noProof/>
            <w:webHidden/>
          </w:rPr>
          <w:fldChar w:fldCharType="separate"/>
        </w:r>
        <w:r w:rsidR="00C51676">
          <w:rPr>
            <w:noProof/>
            <w:webHidden/>
          </w:rPr>
          <w:t>19</w:t>
        </w:r>
        <w:r w:rsidR="00C51676">
          <w:rPr>
            <w:noProof/>
            <w:webHidden/>
          </w:rPr>
          <w:fldChar w:fldCharType="end"/>
        </w:r>
      </w:hyperlink>
    </w:p>
    <w:p w14:paraId="3B79002F" w14:textId="1ED00648" w:rsidR="00C51676" w:rsidRDefault="00574B87">
      <w:pPr>
        <w:pStyle w:val="TOC3"/>
        <w:rPr>
          <w:rFonts w:eastAsiaTheme="minorEastAsia" w:cstheme="minorBidi"/>
          <w:i w:val="0"/>
          <w:iCs w:val="0"/>
          <w:noProof/>
          <w:sz w:val="21"/>
          <w:szCs w:val="22"/>
        </w:rPr>
      </w:pPr>
      <w:hyperlink w:anchor="_Toc25398124" w:history="1">
        <w:r w:rsidR="00C51676" w:rsidRPr="004E0092">
          <w:rPr>
            <w:rStyle w:val="afe"/>
            <w:rFonts w:eastAsia="微软雅黑 Light"/>
            <w:noProof/>
            <w14:scene3d>
              <w14:camera w14:prst="orthographicFront"/>
              <w14:lightRig w14:rig="threePt" w14:dir="t">
                <w14:rot w14:lat="0" w14:lon="0" w14:rev="0"/>
              </w14:lightRig>
            </w14:scene3d>
          </w:rPr>
          <w:t>2.2.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远程控制模块</w:t>
        </w:r>
        <w:r w:rsidR="00C51676">
          <w:rPr>
            <w:noProof/>
            <w:webHidden/>
          </w:rPr>
          <w:tab/>
        </w:r>
        <w:r w:rsidR="00C51676">
          <w:rPr>
            <w:noProof/>
            <w:webHidden/>
          </w:rPr>
          <w:fldChar w:fldCharType="begin"/>
        </w:r>
        <w:r w:rsidR="00C51676">
          <w:rPr>
            <w:noProof/>
            <w:webHidden/>
          </w:rPr>
          <w:instrText xml:space="preserve"> PAGEREF _Toc25398124 \h </w:instrText>
        </w:r>
        <w:r w:rsidR="00C51676">
          <w:rPr>
            <w:noProof/>
            <w:webHidden/>
          </w:rPr>
        </w:r>
        <w:r w:rsidR="00C51676">
          <w:rPr>
            <w:noProof/>
            <w:webHidden/>
          </w:rPr>
          <w:fldChar w:fldCharType="separate"/>
        </w:r>
        <w:r w:rsidR="00C51676">
          <w:rPr>
            <w:noProof/>
            <w:webHidden/>
          </w:rPr>
          <w:t>22</w:t>
        </w:r>
        <w:r w:rsidR="00C51676">
          <w:rPr>
            <w:noProof/>
            <w:webHidden/>
          </w:rPr>
          <w:fldChar w:fldCharType="end"/>
        </w:r>
      </w:hyperlink>
    </w:p>
    <w:p w14:paraId="2C08DF72" w14:textId="53B13FB6" w:rsidR="00C51676" w:rsidRDefault="00574B87">
      <w:pPr>
        <w:pStyle w:val="TOC3"/>
        <w:rPr>
          <w:rFonts w:eastAsiaTheme="minorEastAsia" w:cstheme="minorBidi"/>
          <w:i w:val="0"/>
          <w:iCs w:val="0"/>
          <w:noProof/>
          <w:sz w:val="21"/>
          <w:szCs w:val="22"/>
        </w:rPr>
      </w:pPr>
      <w:hyperlink w:anchor="_Toc25398125" w:history="1">
        <w:r w:rsidR="00C51676" w:rsidRPr="004E0092">
          <w:rPr>
            <w:rStyle w:val="afe"/>
            <w:rFonts w:eastAsia="微软雅黑 Light"/>
            <w:noProof/>
            <w14:scene3d>
              <w14:camera w14:prst="orthographicFront"/>
              <w14:lightRig w14:rig="threePt" w14:dir="t">
                <w14:rot w14:lat="0" w14:lon="0" w14:rev="0"/>
              </w14:lightRig>
            </w14:scene3d>
          </w:rPr>
          <w:t>2.2.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故障转发模块</w:t>
        </w:r>
        <w:r w:rsidR="00C51676">
          <w:rPr>
            <w:noProof/>
            <w:webHidden/>
          </w:rPr>
          <w:tab/>
        </w:r>
        <w:r w:rsidR="00C51676">
          <w:rPr>
            <w:noProof/>
            <w:webHidden/>
          </w:rPr>
          <w:fldChar w:fldCharType="begin"/>
        </w:r>
        <w:r w:rsidR="00C51676">
          <w:rPr>
            <w:noProof/>
            <w:webHidden/>
          </w:rPr>
          <w:instrText xml:space="preserve"> PAGEREF _Toc25398125 \h </w:instrText>
        </w:r>
        <w:r w:rsidR="00C51676">
          <w:rPr>
            <w:noProof/>
            <w:webHidden/>
          </w:rPr>
        </w:r>
        <w:r w:rsidR="00C51676">
          <w:rPr>
            <w:noProof/>
            <w:webHidden/>
          </w:rPr>
          <w:fldChar w:fldCharType="separate"/>
        </w:r>
        <w:r w:rsidR="00C51676">
          <w:rPr>
            <w:noProof/>
            <w:webHidden/>
          </w:rPr>
          <w:t>24</w:t>
        </w:r>
        <w:r w:rsidR="00C51676">
          <w:rPr>
            <w:noProof/>
            <w:webHidden/>
          </w:rPr>
          <w:fldChar w:fldCharType="end"/>
        </w:r>
      </w:hyperlink>
    </w:p>
    <w:p w14:paraId="6B70E01E" w14:textId="52F0695E" w:rsidR="00C51676" w:rsidRDefault="00574B87">
      <w:pPr>
        <w:pStyle w:val="TOC3"/>
        <w:rPr>
          <w:rFonts w:eastAsiaTheme="minorEastAsia" w:cstheme="minorBidi"/>
          <w:i w:val="0"/>
          <w:iCs w:val="0"/>
          <w:noProof/>
          <w:sz w:val="21"/>
          <w:szCs w:val="22"/>
        </w:rPr>
      </w:pPr>
      <w:hyperlink w:anchor="_Toc25398126" w:history="1">
        <w:r w:rsidR="00C51676" w:rsidRPr="004E0092">
          <w:rPr>
            <w:rStyle w:val="afe"/>
            <w:rFonts w:eastAsia="微软雅黑 Light"/>
            <w:noProof/>
            <w14:scene3d>
              <w14:camera w14:prst="orthographicFront"/>
              <w14:lightRig w14:rig="threePt" w14:dir="t">
                <w14:rot w14:lat="0" w14:lon="0" w14:rev="0"/>
              </w14:lightRig>
            </w14:scene3d>
          </w:rPr>
          <w:t>2.2.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日志模块</w:t>
        </w:r>
        <w:r w:rsidR="00C51676">
          <w:rPr>
            <w:noProof/>
            <w:webHidden/>
          </w:rPr>
          <w:tab/>
        </w:r>
        <w:r w:rsidR="00C51676">
          <w:rPr>
            <w:noProof/>
            <w:webHidden/>
          </w:rPr>
          <w:fldChar w:fldCharType="begin"/>
        </w:r>
        <w:r w:rsidR="00C51676">
          <w:rPr>
            <w:noProof/>
            <w:webHidden/>
          </w:rPr>
          <w:instrText xml:space="preserve"> PAGEREF _Toc25398126 \h </w:instrText>
        </w:r>
        <w:r w:rsidR="00C51676">
          <w:rPr>
            <w:noProof/>
            <w:webHidden/>
          </w:rPr>
        </w:r>
        <w:r w:rsidR="00C51676">
          <w:rPr>
            <w:noProof/>
            <w:webHidden/>
          </w:rPr>
          <w:fldChar w:fldCharType="separate"/>
        </w:r>
        <w:r w:rsidR="00C51676">
          <w:rPr>
            <w:noProof/>
            <w:webHidden/>
          </w:rPr>
          <w:t>25</w:t>
        </w:r>
        <w:r w:rsidR="00C51676">
          <w:rPr>
            <w:noProof/>
            <w:webHidden/>
          </w:rPr>
          <w:fldChar w:fldCharType="end"/>
        </w:r>
      </w:hyperlink>
    </w:p>
    <w:p w14:paraId="6452D895" w14:textId="352EAA9F" w:rsidR="00C51676" w:rsidRDefault="00574B87">
      <w:pPr>
        <w:pStyle w:val="TOC2"/>
        <w:rPr>
          <w:rFonts w:eastAsiaTheme="minorEastAsia" w:cstheme="minorBidi"/>
          <w:smallCaps w:val="0"/>
          <w:noProof/>
          <w:sz w:val="21"/>
          <w:szCs w:val="22"/>
        </w:rPr>
      </w:pPr>
      <w:hyperlink w:anchor="_Toc25398127"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功能需求与模块的关系</w:t>
        </w:r>
        <w:r w:rsidR="00C51676">
          <w:rPr>
            <w:noProof/>
            <w:webHidden/>
          </w:rPr>
          <w:tab/>
        </w:r>
        <w:r w:rsidR="00C51676">
          <w:rPr>
            <w:noProof/>
            <w:webHidden/>
          </w:rPr>
          <w:fldChar w:fldCharType="begin"/>
        </w:r>
        <w:r w:rsidR="00C51676">
          <w:rPr>
            <w:noProof/>
            <w:webHidden/>
          </w:rPr>
          <w:instrText xml:space="preserve"> PAGEREF _Toc25398127 \h </w:instrText>
        </w:r>
        <w:r w:rsidR="00C51676">
          <w:rPr>
            <w:noProof/>
            <w:webHidden/>
          </w:rPr>
        </w:r>
        <w:r w:rsidR="00C51676">
          <w:rPr>
            <w:noProof/>
            <w:webHidden/>
          </w:rPr>
          <w:fldChar w:fldCharType="separate"/>
        </w:r>
        <w:r w:rsidR="00C51676">
          <w:rPr>
            <w:noProof/>
            <w:webHidden/>
          </w:rPr>
          <w:t>27</w:t>
        </w:r>
        <w:r w:rsidR="00C51676">
          <w:rPr>
            <w:noProof/>
            <w:webHidden/>
          </w:rPr>
          <w:fldChar w:fldCharType="end"/>
        </w:r>
      </w:hyperlink>
    </w:p>
    <w:p w14:paraId="594BA55E" w14:textId="6396F000" w:rsidR="00C51676" w:rsidRDefault="00574B87">
      <w:pPr>
        <w:pStyle w:val="TOC2"/>
        <w:rPr>
          <w:rFonts w:eastAsiaTheme="minorEastAsia" w:cstheme="minorBidi"/>
          <w:smallCaps w:val="0"/>
          <w:noProof/>
          <w:sz w:val="21"/>
          <w:szCs w:val="22"/>
        </w:rPr>
      </w:pPr>
      <w:hyperlink w:anchor="_Toc2539812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尚未解决的问题</w:t>
        </w:r>
        <w:r w:rsidR="00C51676">
          <w:rPr>
            <w:noProof/>
            <w:webHidden/>
          </w:rPr>
          <w:tab/>
        </w:r>
        <w:r w:rsidR="00C51676">
          <w:rPr>
            <w:noProof/>
            <w:webHidden/>
          </w:rPr>
          <w:fldChar w:fldCharType="begin"/>
        </w:r>
        <w:r w:rsidR="00C51676">
          <w:rPr>
            <w:noProof/>
            <w:webHidden/>
          </w:rPr>
          <w:instrText xml:space="preserve"> PAGEREF _Toc25398128 \h </w:instrText>
        </w:r>
        <w:r w:rsidR="00C51676">
          <w:rPr>
            <w:noProof/>
            <w:webHidden/>
          </w:rPr>
        </w:r>
        <w:r w:rsidR="00C51676">
          <w:rPr>
            <w:noProof/>
            <w:webHidden/>
          </w:rPr>
          <w:fldChar w:fldCharType="separate"/>
        </w:r>
        <w:r w:rsidR="00C51676">
          <w:rPr>
            <w:noProof/>
            <w:webHidden/>
          </w:rPr>
          <w:t>27</w:t>
        </w:r>
        <w:r w:rsidR="00C51676">
          <w:rPr>
            <w:noProof/>
            <w:webHidden/>
          </w:rPr>
          <w:fldChar w:fldCharType="end"/>
        </w:r>
      </w:hyperlink>
    </w:p>
    <w:p w14:paraId="4613EDCD" w14:textId="011DA0E0" w:rsidR="00C51676" w:rsidRDefault="00574B87">
      <w:pPr>
        <w:pStyle w:val="TOC1"/>
        <w:tabs>
          <w:tab w:val="right" w:leader="dot" w:pos="9344"/>
        </w:tabs>
        <w:rPr>
          <w:rFonts w:eastAsiaTheme="minorEastAsia" w:cstheme="minorBidi"/>
          <w:b w:val="0"/>
          <w:bCs w:val="0"/>
          <w:caps w:val="0"/>
          <w:noProof/>
          <w:sz w:val="21"/>
          <w:szCs w:val="22"/>
        </w:rPr>
      </w:pPr>
      <w:hyperlink w:anchor="_Toc25398129" w:history="1">
        <w:r w:rsidR="00C51676" w:rsidRPr="004E0092">
          <w:rPr>
            <w:rStyle w:val="afe"/>
            <w:rFonts w:ascii="微软雅黑 Light" w:eastAsia="微软雅黑 Light" w:hAnsi="微软雅黑 Light"/>
            <w:noProof/>
          </w:rPr>
          <w:t>第三章 接口设计</w:t>
        </w:r>
        <w:r w:rsidR="00C51676">
          <w:rPr>
            <w:noProof/>
            <w:webHidden/>
          </w:rPr>
          <w:tab/>
        </w:r>
        <w:r w:rsidR="00C51676">
          <w:rPr>
            <w:noProof/>
            <w:webHidden/>
          </w:rPr>
          <w:fldChar w:fldCharType="begin"/>
        </w:r>
        <w:r w:rsidR="00C51676">
          <w:rPr>
            <w:noProof/>
            <w:webHidden/>
          </w:rPr>
          <w:instrText xml:space="preserve"> PAGEREF _Toc25398129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0596A579" w14:textId="109B0E2A" w:rsidR="00C51676" w:rsidRDefault="00574B87">
      <w:pPr>
        <w:pStyle w:val="TOC2"/>
        <w:rPr>
          <w:rFonts w:eastAsiaTheme="minorEastAsia" w:cstheme="minorBidi"/>
          <w:smallCaps w:val="0"/>
          <w:noProof/>
          <w:sz w:val="21"/>
          <w:szCs w:val="22"/>
        </w:rPr>
      </w:pPr>
      <w:hyperlink w:anchor="_Toc2539813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外部接口</w:t>
        </w:r>
        <w:r w:rsidR="00C51676">
          <w:rPr>
            <w:noProof/>
            <w:webHidden/>
          </w:rPr>
          <w:tab/>
        </w:r>
        <w:r w:rsidR="00C51676">
          <w:rPr>
            <w:noProof/>
            <w:webHidden/>
          </w:rPr>
          <w:fldChar w:fldCharType="begin"/>
        </w:r>
        <w:r w:rsidR="00C51676">
          <w:rPr>
            <w:noProof/>
            <w:webHidden/>
          </w:rPr>
          <w:instrText xml:space="preserve"> PAGEREF _Toc25398130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7F56B7D1" w14:textId="1049A6DC" w:rsidR="00C51676" w:rsidRDefault="00574B87">
      <w:pPr>
        <w:pStyle w:val="TOC3"/>
        <w:rPr>
          <w:rFonts w:eastAsiaTheme="minorEastAsia" w:cstheme="minorBidi"/>
          <w:i w:val="0"/>
          <w:iCs w:val="0"/>
          <w:noProof/>
          <w:sz w:val="21"/>
          <w:szCs w:val="22"/>
        </w:rPr>
      </w:pPr>
      <w:hyperlink w:anchor="_Toc25398131" w:history="1">
        <w:r w:rsidR="00C51676" w:rsidRPr="004E0092">
          <w:rPr>
            <w:rStyle w:val="afe"/>
            <w:rFonts w:eastAsia="微软雅黑 Light"/>
            <w:noProof/>
            <w14:scene3d>
              <w14:camera w14:prst="orthographicFront"/>
              <w14:lightRig w14:rig="threePt" w14:dir="t">
                <w14:rot w14:lat="0" w14:lon="0" w14:rev="0"/>
              </w14:lightRig>
            </w14:scene3d>
          </w:rPr>
          <w:t>3.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组件运行状态上报接口</w:t>
        </w:r>
        <w:r w:rsidR="00C51676">
          <w:rPr>
            <w:noProof/>
            <w:webHidden/>
          </w:rPr>
          <w:tab/>
        </w:r>
        <w:r w:rsidR="00C51676">
          <w:rPr>
            <w:noProof/>
            <w:webHidden/>
          </w:rPr>
          <w:fldChar w:fldCharType="begin"/>
        </w:r>
        <w:r w:rsidR="00C51676">
          <w:rPr>
            <w:noProof/>
            <w:webHidden/>
          </w:rPr>
          <w:instrText xml:space="preserve"> PAGEREF _Toc25398131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3CD6DB37" w14:textId="14B8091F" w:rsidR="00C51676" w:rsidRDefault="00574B87">
      <w:pPr>
        <w:pStyle w:val="TOC3"/>
        <w:rPr>
          <w:rFonts w:eastAsiaTheme="minorEastAsia" w:cstheme="minorBidi"/>
          <w:i w:val="0"/>
          <w:iCs w:val="0"/>
          <w:noProof/>
          <w:sz w:val="21"/>
          <w:szCs w:val="22"/>
        </w:rPr>
      </w:pPr>
      <w:hyperlink w:anchor="_Toc25398132" w:history="1">
        <w:r w:rsidR="00C51676" w:rsidRPr="004E0092">
          <w:rPr>
            <w:rStyle w:val="afe"/>
            <w:rFonts w:eastAsia="微软雅黑 Light"/>
            <w:noProof/>
            <w14:scene3d>
              <w14:camera w14:prst="orthographicFront"/>
              <w14:lightRig w14:rig="threePt" w14:dir="t">
                <w14:rot w14:lat="0" w14:lon="0" w14:rev="0"/>
              </w14:lightRig>
            </w14:scene3d>
          </w:rPr>
          <w:t>3.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故障信息上报接口</w:t>
        </w:r>
        <w:r w:rsidR="00C51676">
          <w:rPr>
            <w:noProof/>
            <w:webHidden/>
          </w:rPr>
          <w:tab/>
        </w:r>
        <w:r w:rsidR="00C51676">
          <w:rPr>
            <w:noProof/>
            <w:webHidden/>
          </w:rPr>
          <w:fldChar w:fldCharType="begin"/>
        </w:r>
        <w:r w:rsidR="00C51676">
          <w:rPr>
            <w:noProof/>
            <w:webHidden/>
          </w:rPr>
          <w:instrText xml:space="preserve"> PAGEREF _Toc25398132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19A4A46D" w14:textId="50EF25A3" w:rsidR="00C51676" w:rsidRDefault="00574B87">
      <w:pPr>
        <w:pStyle w:val="TOC3"/>
        <w:rPr>
          <w:rFonts w:eastAsiaTheme="minorEastAsia" w:cstheme="minorBidi"/>
          <w:i w:val="0"/>
          <w:iCs w:val="0"/>
          <w:noProof/>
          <w:sz w:val="21"/>
          <w:szCs w:val="22"/>
        </w:rPr>
      </w:pPr>
      <w:hyperlink w:anchor="_Toc25398133" w:history="1">
        <w:r w:rsidR="00C51676" w:rsidRPr="004E0092">
          <w:rPr>
            <w:rStyle w:val="afe"/>
            <w:rFonts w:eastAsia="微软雅黑 Light"/>
            <w:noProof/>
            <w14:scene3d>
              <w14:camera w14:prst="orthographicFront"/>
              <w14:lightRig w14:rig="threePt" w14:dir="t">
                <w14:rot w14:lat="0" w14:lon="0" w14:rev="0"/>
              </w14:lightRig>
            </w14:scene3d>
          </w:rPr>
          <w:t>3.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任务下发接口</w:t>
        </w:r>
        <w:r w:rsidR="00C51676">
          <w:rPr>
            <w:noProof/>
            <w:webHidden/>
          </w:rPr>
          <w:tab/>
        </w:r>
        <w:r w:rsidR="00C51676">
          <w:rPr>
            <w:noProof/>
            <w:webHidden/>
          </w:rPr>
          <w:fldChar w:fldCharType="begin"/>
        </w:r>
        <w:r w:rsidR="00C51676">
          <w:rPr>
            <w:noProof/>
            <w:webHidden/>
          </w:rPr>
          <w:instrText xml:space="preserve"> PAGEREF _Toc25398133 \h </w:instrText>
        </w:r>
        <w:r w:rsidR="00C51676">
          <w:rPr>
            <w:noProof/>
            <w:webHidden/>
          </w:rPr>
        </w:r>
        <w:r w:rsidR="00C51676">
          <w:rPr>
            <w:noProof/>
            <w:webHidden/>
          </w:rPr>
          <w:fldChar w:fldCharType="separate"/>
        </w:r>
        <w:r w:rsidR="00C51676">
          <w:rPr>
            <w:noProof/>
            <w:webHidden/>
          </w:rPr>
          <w:t>29</w:t>
        </w:r>
        <w:r w:rsidR="00C51676">
          <w:rPr>
            <w:noProof/>
            <w:webHidden/>
          </w:rPr>
          <w:fldChar w:fldCharType="end"/>
        </w:r>
      </w:hyperlink>
    </w:p>
    <w:p w14:paraId="5C449C19" w14:textId="21A0535E" w:rsidR="00C51676" w:rsidRDefault="00574B87">
      <w:pPr>
        <w:pStyle w:val="TOC3"/>
        <w:rPr>
          <w:rFonts w:eastAsiaTheme="minorEastAsia" w:cstheme="minorBidi"/>
          <w:i w:val="0"/>
          <w:iCs w:val="0"/>
          <w:noProof/>
          <w:sz w:val="21"/>
          <w:szCs w:val="22"/>
        </w:rPr>
      </w:pPr>
      <w:hyperlink w:anchor="_Toc25398134" w:history="1">
        <w:r w:rsidR="00C51676" w:rsidRPr="004E0092">
          <w:rPr>
            <w:rStyle w:val="afe"/>
            <w:rFonts w:eastAsia="微软雅黑 Light"/>
            <w:noProof/>
            <w14:scene3d>
              <w14:camera w14:prst="orthographicFront"/>
              <w14:lightRig w14:rig="threePt" w14:dir="t">
                <w14:rot w14:lat="0" w14:lon="0" w14:rev="0"/>
              </w14:lightRig>
            </w14:scene3d>
          </w:rPr>
          <w:t>3.1.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维护需求上报接口</w:t>
        </w:r>
        <w:r w:rsidR="00C51676">
          <w:rPr>
            <w:noProof/>
            <w:webHidden/>
          </w:rPr>
          <w:tab/>
        </w:r>
        <w:r w:rsidR="00C51676">
          <w:rPr>
            <w:noProof/>
            <w:webHidden/>
          </w:rPr>
          <w:fldChar w:fldCharType="begin"/>
        </w:r>
        <w:r w:rsidR="00C51676">
          <w:rPr>
            <w:noProof/>
            <w:webHidden/>
          </w:rPr>
          <w:instrText xml:space="preserve"> PAGEREF _Toc25398134 \h </w:instrText>
        </w:r>
        <w:r w:rsidR="00C51676">
          <w:rPr>
            <w:noProof/>
            <w:webHidden/>
          </w:rPr>
        </w:r>
        <w:r w:rsidR="00C51676">
          <w:rPr>
            <w:noProof/>
            <w:webHidden/>
          </w:rPr>
          <w:fldChar w:fldCharType="separate"/>
        </w:r>
        <w:r w:rsidR="00C51676">
          <w:rPr>
            <w:noProof/>
            <w:webHidden/>
          </w:rPr>
          <w:t>29</w:t>
        </w:r>
        <w:r w:rsidR="00C51676">
          <w:rPr>
            <w:noProof/>
            <w:webHidden/>
          </w:rPr>
          <w:fldChar w:fldCharType="end"/>
        </w:r>
      </w:hyperlink>
    </w:p>
    <w:p w14:paraId="4F255541" w14:textId="5396AEAF" w:rsidR="00C51676" w:rsidRDefault="00574B87">
      <w:pPr>
        <w:pStyle w:val="TOC3"/>
        <w:rPr>
          <w:rFonts w:eastAsiaTheme="minorEastAsia" w:cstheme="minorBidi"/>
          <w:i w:val="0"/>
          <w:iCs w:val="0"/>
          <w:noProof/>
          <w:sz w:val="21"/>
          <w:szCs w:val="22"/>
        </w:rPr>
      </w:pPr>
      <w:hyperlink w:anchor="_Toc25398135" w:history="1">
        <w:r w:rsidR="00C51676" w:rsidRPr="004E0092">
          <w:rPr>
            <w:rStyle w:val="afe"/>
            <w:rFonts w:eastAsia="微软雅黑 Light"/>
            <w:noProof/>
            <w14:scene3d>
              <w14:camera w14:prst="orthographicFront"/>
              <w14:lightRig w14:rig="threePt" w14:dir="t">
                <w14:rot w14:lat="0" w14:lon="0" w14:rev="0"/>
              </w14:lightRig>
            </w14:scene3d>
          </w:rPr>
          <w:t>3.1.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任务执行状态上报接口</w:t>
        </w:r>
        <w:r w:rsidR="00C51676">
          <w:rPr>
            <w:noProof/>
            <w:webHidden/>
          </w:rPr>
          <w:tab/>
        </w:r>
        <w:r w:rsidR="00C51676">
          <w:rPr>
            <w:noProof/>
            <w:webHidden/>
          </w:rPr>
          <w:fldChar w:fldCharType="begin"/>
        </w:r>
        <w:r w:rsidR="00C51676">
          <w:rPr>
            <w:noProof/>
            <w:webHidden/>
          </w:rPr>
          <w:instrText xml:space="preserve"> PAGEREF _Toc25398135 \h </w:instrText>
        </w:r>
        <w:r w:rsidR="00C51676">
          <w:rPr>
            <w:noProof/>
            <w:webHidden/>
          </w:rPr>
        </w:r>
        <w:r w:rsidR="00C51676">
          <w:rPr>
            <w:noProof/>
            <w:webHidden/>
          </w:rPr>
          <w:fldChar w:fldCharType="separate"/>
        </w:r>
        <w:r w:rsidR="00C51676">
          <w:rPr>
            <w:noProof/>
            <w:webHidden/>
          </w:rPr>
          <w:t>30</w:t>
        </w:r>
        <w:r w:rsidR="00C51676">
          <w:rPr>
            <w:noProof/>
            <w:webHidden/>
          </w:rPr>
          <w:fldChar w:fldCharType="end"/>
        </w:r>
      </w:hyperlink>
    </w:p>
    <w:p w14:paraId="66448736" w14:textId="069D6FB5" w:rsidR="00C51676" w:rsidRDefault="00574B87">
      <w:pPr>
        <w:pStyle w:val="TOC3"/>
        <w:rPr>
          <w:rFonts w:eastAsiaTheme="minorEastAsia" w:cstheme="minorBidi"/>
          <w:i w:val="0"/>
          <w:iCs w:val="0"/>
          <w:noProof/>
          <w:sz w:val="21"/>
          <w:szCs w:val="22"/>
        </w:rPr>
      </w:pPr>
      <w:hyperlink w:anchor="_Toc25398136" w:history="1">
        <w:r w:rsidR="00C51676" w:rsidRPr="004E0092">
          <w:rPr>
            <w:rStyle w:val="afe"/>
            <w:rFonts w:eastAsia="微软雅黑 Light"/>
            <w:noProof/>
            <w14:scene3d>
              <w14:camera w14:prst="orthographicFront"/>
              <w14:lightRig w14:rig="threePt" w14:dir="t">
                <w14:rot w14:lat="0" w14:lon="0" w14:rev="0"/>
              </w14:lightRig>
            </w14:scene3d>
          </w:rPr>
          <w:t>3.1.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远程控制命令下发接口</w:t>
        </w:r>
        <w:r w:rsidR="00C51676">
          <w:rPr>
            <w:noProof/>
            <w:webHidden/>
          </w:rPr>
          <w:tab/>
        </w:r>
        <w:r w:rsidR="00C51676">
          <w:rPr>
            <w:noProof/>
            <w:webHidden/>
          </w:rPr>
          <w:fldChar w:fldCharType="begin"/>
        </w:r>
        <w:r w:rsidR="00C51676">
          <w:rPr>
            <w:noProof/>
            <w:webHidden/>
          </w:rPr>
          <w:instrText xml:space="preserve"> PAGEREF _Toc25398136 \h </w:instrText>
        </w:r>
        <w:r w:rsidR="00C51676">
          <w:rPr>
            <w:noProof/>
            <w:webHidden/>
          </w:rPr>
        </w:r>
        <w:r w:rsidR="00C51676">
          <w:rPr>
            <w:noProof/>
            <w:webHidden/>
          </w:rPr>
          <w:fldChar w:fldCharType="separate"/>
        </w:r>
        <w:r w:rsidR="00C51676">
          <w:rPr>
            <w:noProof/>
            <w:webHidden/>
          </w:rPr>
          <w:t>31</w:t>
        </w:r>
        <w:r w:rsidR="00C51676">
          <w:rPr>
            <w:noProof/>
            <w:webHidden/>
          </w:rPr>
          <w:fldChar w:fldCharType="end"/>
        </w:r>
      </w:hyperlink>
    </w:p>
    <w:p w14:paraId="6E041255" w14:textId="7432862C" w:rsidR="00C51676" w:rsidRDefault="00574B87">
      <w:pPr>
        <w:pStyle w:val="TOC3"/>
        <w:rPr>
          <w:rFonts w:eastAsiaTheme="minorEastAsia" w:cstheme="minorBidi"/>
          <w:i w:val="0"/>
          <w:iCs w:val="0"/>
          <w:noProof/>
          <w:sz w:val="21"/>
          <w:szCs w:val="22"/>
        </w:rPr>
      </w:pPr>
      <w:hyperlink w:anchor="_Toc25398137" w:history="1">
        <w:r w:rsidR="00C51676" w:rsidRPr="004E0092">
          <w:rPr>
            <w:rStyle w:val="afe"/>
            <w:rFonts w:eastAsia="微软雅黑 Light"/>
            <w:noProof/>
            <w14:scene3d>
              <w14:camera w14:prst="orthographicFront"/>
              <w14:lightRig w14:rig="threePt" w14:dir="t">
                <w14:rot w14:lat="0" w14:lon="0" w14:rev="0"/>
              </w14:lightRig>
            </w14:scene3d>
          </w:rPr>
          <w:t>3.1.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网络参数设置接口</w:t>
        </w:r>
        <w:r w:rsidR="00C51676">
          <w:rPr>
            <w:noProof/>
            <w:webHidden/>
          </w:rPr>
          <w:tab/>
        </w:r>
        <w:r w:rsidR="00C51676">
          <w:rPr>
            <w:noProof/>
            <w:webHidden/>
          </w:rPr>
          <w:fldChar w:fldCharType="begin"/>
        </w:r>
        <w:r w:rsidR="00C51676">
          <w:rPr>
            <w:noProof/>
            <w:webHidden/>
          </w:rPr>
          <w:instrText xml:space="preserve"> PAGEREF _Toc25398137 \h </w:instrText>
        </w:r>
        <w:r w:rsidR="00C51676">
          <w:rPr>
            <w:noProof/>
            <w:webHidden/>
          </w:rPr>
        </w:r>
        <w:r w:rsidR="00C51676">
          <w:rPr>
            <w:noProof/>
            <w:webHidden/>
          </w:rPr>
          <w:fldChar w:fldCharType="separate"/>
        </w:r>
        <w:r w:rsidR="00C51676">
          <w:rPr>
            <w:noProof/>
            <w:webHidden/>
          </w:rPr>
          <w:t>31</w:t>
        </w:r>
        <w:r w:rsidR="00C51676">
          <w:rPr>
            <w:noProof/>
            <w:webHidden/>
          </w:rPr>
          <w:fldChar w:fldCharType="end"/>
        </w:r>
      </w:hyperlink>
    </w:p>
    <w:p w14:paraId="2D40406A" w14:textId="401DACC5" w:rsidR="00C51676" w:rsidRDefault="00574B87">
      <w:pPr>
        <w:pStyle w:val="TOC3"/>
        <w:rPr>
          <w:rFonts w:eastAsiaTheme="minorEastAsia" w:cstheme="minorBidi"/>
          <w:i w:val="0"/>
          <w:iCs w:val="0"/>
          <w:noProof/>
          <w:sz w:val="21"/>
          <w:szCs w:val="22"/>
        </w:rPr>
      </w:pPr>
      <w:hyperlink w:anchor="_Toc25398138" w:history="1">
        <w:r w:rsidR="00C51676" w:rsidRPr="004E0092">
          <w:rPr>
            <w:rStyle w:val="afe"/>
            <w:rFonts w:eastAsia="微软雅黑 Light"/>
            <w:noProof/>
            <w14:scene3d>
              <w14:camera w14:prst="orthographicFront"/>
              <w14:lightRig w14:rig="threePt" w14:dir="t">
                <w14:rot w14:lat="0" w14:lon="0" w14:rev="0"/>
              </w14:lightRig>
            </w14:scene3d>
          </w:rPr>
          <w:t>3.1.8.</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数据库参数设置接口</w:t>
        </w:r>
        <w:r w:rsidR="00C51676">
          <w:rPr>
            <w:noProof/>
            <w:webHidden/>
          </w:rPr>
          <w:tab/>
        </w:r>
        <w:r w:rsidR="00C51676">
          <w:rPr>
            <w:noProof/>
            <w:webHidden/>
          </w:rPr>
          <w:fldChar w:fldCharType="begin"/>
        </w:r>
        <w:r w:rsidR="00C51676">
          <w:rPr>
            <w:noProof/>
            <w:webHidden/>
          </w:rPr>
          <w:instrText xml:space="preserve"> PAGEREF _Toc25398138 \h </w:instrText>
        </w:r>
        <w:r w:rsidR="00C51676">
          <w:rPr>
            <w:noProof/>
            <w:webHidden/>
          </w:rPr>
        </w:r>
        <w:r w:rsidR="00C51676">
          <w:rPr>
            <w:noProof/>
            <w:webHidden/>
          </w:rPr>
          <w:fldChar w:fldCharType="separate"/>
        </w:r>
        <w:r w:rsidR="00C51676">
          <w:rPr>
            <w:noProof/>
            <w:webHidden/>
          </w:rPr>
          <w:t>32</w:t>
        </w:r>
        <w:r w:rsidR="00C51676">
          <w:rPr>
            <w:noProof/>
            <w:webHidden/>
          </w:rPr>
          <w:fldChar w:fldCharType="end"/>
        </w:r>
      </w:hyperlink>
    </w:p>
    <w:p w14:paraId="14F3EDF7" w14:textId="74FC5ACB" w:rsidR="00C51676" w:rsidRDefault="00574B87">
      <w:pPr>
        <w:pStyle w:val="TOC3"/>
        <w:rPr>
          <w:rFonts w:eastAsiaTheme="minorEastAsia" w:cstheme="minorBidi"/>
          <w:i w:val="0"/>
          <w:iCs w:val="0"/>
          <w:noProof/>
          <w:sz w:val="21"/>
          <w:szCs w:val="22"/>
        </w:rPr>
      </w:pPr>
      <w:hyperlink w:anchor="_Toc25398139" w:history="1">
        <w:r w:rsidR="00C51676" w:rsidRPr="004E0092">
          <w:rPr>
            <w:rStyle w:val="afe"/>
            <w:rFonts w:eastAsia="微软雅黑 Light"/>
            <w:noProof/>
            <w14:scene3d>
              <w14:camera w14:prst="orthographicFront"/>
              <w14:lightRig w14:rig="threePt" w14:dir="t">
                <w14:rot w14:lat="0" w14:lon="0" w14:rev="0"/>
              </w14:lightRig>
            </w14:scene3d>
          </w:rPr>
          <w:t>3.1.9.</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登录结接口</w:t>
        </w:r>
        <w:r w:rsidR="00C51676">
          <w:rPr>
            <w:noProof/>
            <w:webHidden/>
          </w:rPr>
          <w:tab/>
        </w:r>
        <w:r w:rsidR="00C51676">
          <w:rPr>
            <w:noProof/>
            <w:webHidden/>
          </w:rPr>
          <w:fldChar w:fldCharType="begin"/>
        </w:r>
        <w:r w:rsidR="00C51676">
          <w:rPr>
            <w:noProof/>
            <w:webHidden/>
          </w:rPr>
          <w:instrText xml:space="preserve"> PAGEREF _Toc25398139 \h </w:instrText>
        </w:r>
        <w:r w:rsidR="00C51676">
          <w:rPr>
            <w:noProof/>
            <w:webHidden/>
          </w:rPr>
        </w:r>
        <w:r w:rsidR="00C51676">
          <w:rPr>
            <w:noProof/>
            <w:webHidden/>
          </w:rPr>
          <w:fldChar w:fldCharType="separate"/>
        </w:r>
        <w:r w:rsidR="00C51676">
          <w:rPr>
            <w:noProof/>
            <w:webHidden/>
          </w:rPr>
          <w:t>33</w:t>
        </w:r>
        <w:r w:rsidR="00C51676">
          <w:rPr>
            <w:noProof/>
            <w:webHidden/>
          </w:rPr>
          <w:fldChar w:fldCharType="end"/>
        </w:r>
      </w:hyperlink>
    </w:p>
    <w:p w14:paraId="6CFCCCD5" w14:textId="0B7B47A7" w:rsidR="00C51676" w:rsidRDefault="00574B87">
      <w:pPr>
        <w:pStyle w:val="TOC3"/>
        <w:rPr>
          <w:rFonts w:eastAsiaTheme="minorEastAsia" w:cstheme="minorBidi"/>
          <w:i w:val="0"/>
          <w:iCs w:val="0"/>
          <w:noProof/>
          <w:sz w:val="21"/>
          <w:szCs w:val="22"/>
        </w:rPr>
      </w:pPr>
      <w:hyperlink w:anchor="_Toc25398140" w:history="1">
        <w:r w:rsidR="00C51676" w:rsidRPr="004E0092">
          <w:rPr>
            <w:rStyle w:val="afe"/>
            <w:rFonts w:eastAsia="微软雅黑 Light"/>
            <w:noProof/>
            <w14:scene3d>
              <w14:camera w14:prst="orthographicFront"/>
              <w14:lightRig w14:rig="threePt" w14:dir="t">
                <w14:rot w14:lat="0" w14:lon="0" w14:rev="0"/>
              </w14:lightRig>
            </w14:scene3d>
          </w:rPr>
          <w:t>3.1.10.</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登出接口</w:t>
        </w:r>
        <w:r w:rsidR="00C51676">
          <w:rPr>
            <w:noProof/>
            <w:webHidden/>
          </w:rPr>
          <w:tab/>
        </w:r>
        <w:r w:rsidR="00C51676">
          <w:rPr>
            <w:noProof/>
            <w:webHidden/>
          </w:rPr>
          <w:fldChar w:fldCharType="begin"/>
        </w:r>
        <w:r w:rsidR="00C51676">
          <w:rPr>
            <w:noProof/>
            <w:webHidden/>
          </w:rPr>
          <w:instrText xml:space="preserve"> PAGEREF _Toc25398140 \h </w:instrText>
        </w:r>
        <w:r w:rsidR="00C51676">
          <w:rPr>
            <w:noProof/>
            <w:webHidden/>
          </w:rPr>
        </w:r>
        <w:r w:rsidR="00C51676">
          <w:rPr>
            <w:noProof/>
            <w:webHidden/>
          </w:rPr>
          <w:fldChar w:fldCharType="separate"/>
        </w:r>
        <w:r w:rsidR="00C51676">
          <w:rPr>
            <w:noProof/>
            <w:webHidden/>
          </w:rPr>
          <w:t>33</w:t>
        </w:r>
        <w:r w:rsidR="00C51676">
          <w:rPr>
            <w:noProof/>
            <w:webHidden/>
          </w:rPr>
          <w:fldChar w:fldCharType="end"/>
        </w:r>
      </w:hyperlink>
    </w:p>
    <w:p w14:paraId="394AF8BF" w14:textId="1D59F19D" w:rsidR="00C51676" w:rsidRDefault="00574B87">
      <w:pPr>
        <w:pStyle w:val="TOC3"/>
        <w:rPr>
          <w:rFonts w:eastAsiaTheme="minorEastAsia" w:cstheme="minorBidi"/>
          <w:i w:val="0"/>
          <w:iCs w:val="0"/>
          <w:noProof/>
          <w:sz w:val="21"/>
          <w:szCs w:val="22"/>
        </w:rPr>
      </w:pPr>
      <w:hyperlink w:anchor="_Toc25398141" w:history="1">
        <w:r w:rsidR="00C51676" w:rsidRPr="004E0092">
          <w:rPr>
            <w:rStyle w:val="afe"/>
            <w:rFonts w:eastAsia="微软雅黑 Light"/>
            <w:noProof/>
            <w14:scene3d>
              <w14:camera w14:prst="orthographicFront"/>
              <w14:lightRig w14:rig="threePt" w14:dir="t">
                <w14:rot w14:lat="0" w14:lon="0" w14:rev="0"/>
              </w14:lightRig>
            </w14:scene3d>
          </w:rPr>
          <w:t>3.1.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新建账户接口</w:t>
        </w:r>
        <w:r w:rsidR="00C51676">
          <w:rPr>
            <w:noProof/>
            <w:webHidden/>
          </w:rPr>
          <w:tab/>
        </w:r>
        <w:r w:rsidR="00C51676">
          <w:rPr>
            <w:noProof/>
            <w:webHidden/>
          </w:rPr>
          <w:fldChar w:fldCharType="begin"/>
        </w:r>
        <w:r w:rsidR="00C51676">
          <w:rPr>
            <w:noProof/>
            <w:webHidden/>
          </w:rPr>
          <w:instrText xml:space="preserve"> PAGEREF _Toc25398141 \h </w:instrText>
        </w:r>
        <w:r w:rsidR="00C51676">
          <w:rPr>
            <w:noProof/>
            <w:webHidden/>
          </w:rPr>
        </w:r>
        <w:r w:rsidR="00C51676">
          <w:rPr>
            <w:noProof/>
            <w:webHidden/>
          </w:rPr>
          <w:fldChar w:fldCharType="separate"/>
        </w:r>
        <w:r w:rsidR="00C51676">
          <w:rPr>
            <w:noProof/>
            <w:webHidden/>
          </w:rPr>
          <w:t>34</w:t>
        </w:r>
        <w:r w:rsidR="00C51676">
          <w:rPr>
            <w:noProof/>
            <w:webHidden/>
          </w:rPr>
          <w:fldChar w:fldCharType="end"/>
        </w:r>
      </w:hyperlink>
    </w:p>
    <w:p w14:paraId="0C358A7C" w14:textId="0DB1BE80" w:rsidR="00C51676" w:rsidRDefault="00574B87">
      <w:pPr>
        <w:pStyle w:val="TOC3"/>
        <w:rPr>
          <w:rFonts w:eastAsiaTheme="minorEastAsia" w:cstheme="minorBidi"/>
          <w:i w:val="0"/>
          <w:iCs w:val="0"/>
          <w:noProof/>
          <w:sz w:val="21"/>
          <w:szCs w:val="22"/>
        </w:rPr>
      </w:pPr>
      <w:hyperlink w:anchor="_Toc25398142" w:history="1">
        <w:r w:rsidR="00C51676" w:rsidRPr="004E0092">
          <w:rPr>
            <w:rStyle w:val="afe"/>
            <w:rFonts w:eastAsia="微软雅黑 Light"/>
            <w:noProof/>
            <w14:scene3d>
              <w14:camera w14:prst="orthographicFront"/>
              <w14:lightRig w14:rig="threePt" w14:dir="t">
                <w14:rot w14:lat="0" w14:lon="0" w14:rev="0"/>
              </w14:lightRig>
            </w14:scene3d>
          </w:rPr>
          <w:t>3.1.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删除账户接口</w:t>
        </w:r>
        <w:r w:rsidR="00C51676">
          <w:rPr>
            <w:noProof/>
            <w:webHidden/>
          </w:rPr>
          <w:tab/>
        </w:r>
        <w:r w:rsidR="00C51676">
          <w:rPr>
            <w:noProof/>
            <w:webHidden/>
          </w:rPr>
          <w:fldChar w:fldCharType="begin"/>
        </w:r>
        <w:r w:rsidR="00C51676">
          <w:rPr>
            <w:noProof/>
            <w:webHidden/>
          </w:rPr>
          <w:instrText xml:space="preserve"> PAGEREF _Toc25398142 \h </w:instrText>
        </w:r>
        <w:r w:rsidR="00C51676">
          <w:rPr>
            <w:noProof/>
            <w:webHidden/>
          </w:rPr>
        </w:r>
        <w:r w:rsidR="00C51676">
          <w:rPr>
            <w:noProof/>
            <w:webHidden/>
          </w:rPr>
          <w:fldChar w:fldCharType="separate"/>
        </w:r>
        <w:r w:rsidR="00C51676">
          <w:rPr>
            <w:noProof/>
            <w:webHidden/>
          </w:rPr>
          <w:t>34</w:t>
        </w:r>
        <w:r w:rsidR="00C51676">
          <w:rPr>
            <w:noProof/>
            <w:webHidden/>
          </w:rPr>
          <w:fldChar w:fldCharType="end"/>
        </w:r>
      </w:hyperlink>
    </w:p>
    <w:p w14:paraId="7D0E7B61" w14:textId="1A7F1FB2" w:rsidR="00C51676" w:rsidRDefault="00574B87">
      <w:pPr>
        <w:pStyle w:val="TOC3"/>
        <w:rPr>
          <w:rFonts w:eastAsiaTheme="minorEastAsia" w:cstheme="minorBidi"/>
          <w:i w:val="0"/>
          <w:iCs w:val="0"/>
          <w:noProof/>
          <w:sz w:val="21"/>
          <w:szCs w:val="22"/>
        </w:rPr>
      </w:pPr>
      <w:hyperlink w:anchor="_Toc25398143" w:history="1">
        <w:r w:rsidR="00C51676" w:rsidRPr="004E0092">
          <w:rPr>
            <w:rStyle w:val="afe"/>
            <w:rFonts w:eastAsia="微软雅黑 Light"/>
            <w:noProof/>
            <w14:scene3d>
              <w14:camera w14:prst="orthographicFront"/>
              <w14:lightRig w14:rig="threePt" w14:dir="t">
                <w14:rot w14:lat="0" w14:lon="0" w14:rev="0"/>
              </w14:lightRig>
            </w14:scene3d>
          </w:rPr>
          <w:t>3.1.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修改账户信息接口</w:t>
        </w:r>
        <w:r w:rsidR="00C51676">
          <w:rPr>
            <w:noProof/>
            <w:webHidden/>
          </w:rPr>
          <w:tab/>
        </w:r>
        <w:r w:rsidR="00C51676">
          <w:rPr>
            <w:noProof/>
            <w:webHidden/>
          </w:rPr>
          <w:fldChar w:fldCharType="begin"/>
        </w:r>
        <w:r w:rsidR="00C51676">
          <w:rPr>
            <w:noProof/>
            <w:webHidden/>
          </w:rPr>
          <w:instrText xml:space="preserve"> PAGEREF _Toc25398143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2FA02B41" w14:textId="291023F8" w:rsidR="00C51676" w:rsidRDefault="00574B87">
      <w:pPr>
        <w:pStyle w:val="TOC2"/>
        <w:rPr>
          <w:rFonts w:eastAsiaTheme="minorEastAsia" w:cstheme="minorBidi"/>
          <w:smallCaps w:val="0"/>
          <w:noProof/>
          <w:sz w:val="21"/>
          <w:szCs w:val="22"/>
        </w:rPr>
      </w:pPr>
      <w:hyperlink w:anchor="_Toc25398144"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内部接口</w:t>
        </w:r>
        <w:r w:rsidR="00C51676">
          <w:rPr>
            <w:noProof/>
            <w:webHidden/>
          </w:rPr>
          <w:tab/>
        </w:r>
        <w:r w:rsidR="00C51676">
          <w:rPr>
            <w:noProof/>
            <w:webHidden/>
          </w:rPr>
          <w:fldChar w:fldCharType="begin"/>
        </w:r>
        <w:r w:rsidR="00C51676">
          <w:rPr>
            <w:noProof/>
            <w:webHidden/>
          </w:rPr>
          <w:instrText xml:space="preserve"> PAGEREF _Toc25398144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2EA82F8F" w14:textId="02D6E4EA" w:rsidR="00C51676" w:rsidRDefault="00574B87">
      <w:pPr>
        <w:pStyle w:val="TOC3"/>
        <w:rPr>
          <w:rFonts w:eastAsiaTheme="minorEastAsia" w:cstheme="minorBidi"/>
          <w:i w:val="0"/>
          <w:iCs w:val="0"/>
          <w:noProof/>
          <w:sz w:val="21"/>
          <w:szCs w:val="22"/>
        </w:rPr>
      </w:pPr>
      <w:hyperlink w:anchor="_Toc25398145" w:history="1">
        <w:r w:rsidR="00C51676" w:rsidRPr="004E0092">
          <w:rPr>
            <w:rStyle w:val="afe"/>
            <w:rFonts w:eastAsia="微软雅黑 Light"/>
            <w:noProof/>
            <w14:scene3d>
              <w14:camera w14:prst="orthographicFront"/>
              <w14:lightRig w14:rig="threePt" w14:dir="t">
                <w14:rot w14:lat="0" w14:lon="0" w14:rev="0"/>
              </w14:lightRig>
            </w14:scene3d>
          </w:rPr>
          <w:t>3.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参数设置模块</w:t>
        </w:r>
        <w:r w:rsidR="00C51676">
          <w:rPr>
            <w:noProof/>
            <w:webHidden/>
          </w:rPr>
          <w:tab/>
        </w:r>
        <w:r w:rsidR="00C51676">
          <w:rPr>
            <w:noProof/>
            <w:webHidden/>
          </w:rPr>
          <w:fldChar w:fldCharType="begin"/>
        </w:r>
        <w:r w:rsidR="00C51676">
          <w:rPr>
            <w:noProof/>
            <w:webHidden/>
          </w:rPr>
          <w:instrText xml:space="preserve"> PAGEREF _Toc25398145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05355DB7" w14:textId="0128BCFD" w:rsidR="00C51676" w:rsidRDefault="00574B87">
      <w:pPr>
        <w:pStyle w:val="TOC3"/>
        <w:rPr>
          <w:rFonts w:eastAsiaTheme="minorEastAsia" w:cstheme="minorBidi"/>
          <w:i w:val="0"/>
          <w:iCs w:val="0"/>
          <w:noProof/>
          <w:sz w:val="21"/>
          <w:szCs w:val="22"/>
        </w:rPr>
      </w:pPr>
      <w:hyperlink w:anchor="_Toc25398146" w:history="1">
        <w:r w:rsidR="00C51676" w:rsidRPr="004E0092">
          <w:rPr>
            <w:rStyle w:val="afe"/>
            <w:rFonts w:eastAsia="微软雅黑 Light"/>
            <w:noProof/>
            <w14:scene3d>
              <w14:camera w14:prst="orthographicFront"/>
              <w14:lightRig w14:rig="threePt" w14:dir="t">
                <w14:rot w14:lat="0" w14:lon="0" w14:rev="0"/>
              </w14:lightRig>
            </w14:scene3d>
          </w:rPr>
          <w:t>3.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日志模块</w:t>
        </w:r>
        <w:r w:rsidR="00C51676">
          <w:rPr>
            <w:noProof/>
            <w:webHidden/>
          </w:rPr>
          <w:tab/>
        </w:r>
        <w:r w:rsidR="00C51676">
          <w:rPr>
            <w:noProof/>
            <w:webHidden/>
          </w:rPr>
          <w:fldChar w:fldCharType="begin"/>
        </w:r>
        <w:r w:rsidR="00C51676">
          <w:rPr>
            <w:noProof/>
            <w:webHidden/>
          </w:rPr>
          <w:instrText xml:space="preserve"> PAGEREF _Toc25398146 \h </w:instrText>
        </w:r>
        <w:r w:rsidR="00C51676">
          <w:rPr>
            <w:noProof/>
            <w:webHidden/>
          </w:rPr>
        </w:r>
        <w:r w:rsidR="00C51676">
          <w:rPr>
            <w:noProof/>
            <w:webHidden/>
          </w:rPr>
          <w:fldChar w:fldCharType="separate"/>
        </w:r>
        <w:r w:rsidR="00C51676">
          <w:rPr>
            <w:noProof/>
            <w:webHidden/>
          </w:rPr>
          <w:t>37</w:t>
        </w:r>
        <w:r w:rsidR="00C51676">
          <w:rPr>
            <w:noProof/>
            <w:webHidden/>
          </w:rPr>
          <w:fldChar w:fldCharType="end"/>
        </w:r>
      </w:hyperlink>
    </w:p>
    <w:p w14:paraId="6B58E402" w14:textId="7AD029BE" w:rsidR="00C51676" w:rsidRDefault="00574B87">
      <w:pPr>
        <w:pStyle w:val="TOC1"/>
        <w:tabs>
          <w:tab w:val="right" w:leader="dot" w:pos="9344"/>
        </w:tabs>
        <w:rPr>
          <w:rFonts w:eastAsiaTheme="minorEastAsia" w:cstheme="minorBidi"/>
          <w:b w:val="0"/>
          <w:bCs w:val="0"/>
          <w:caps w:val="0"/>
          <w:noProof/>
          <w:sz w:val="21"/>
          <w:szCs w:val="22"/>
        </w:rPr>
      </w:pPr>
      <w:hyperlink w:anchor="_Toc25398147" w:history="1">
        <w:r w:rsidR="00C51676" w:rsidRPr="004E0092">
          <w:rPr>
            <w:rStyle w:val="afe"/>
            <w:rFonts w:ascii="微软雅黑 Light" w:eastAsia="微软雅黑 Light" w:hAnsi="微软雅黑 Light"/>
            <w:noProof/>
          </w:rPr>
          <w:t>第四章 数据结构设计</w:t>
        </w:r>
        <w:r w:rsidR="00C51676">
          <w:rPr>
            <w:noProof/>
            <w:webHidden/>
          </w:rPr>
          <w:tab/>
        </w:r>
        <w:r w:rsidR="00C51676">
          <w:rPr>
            <w:noProof/>
            <w:webHidden/>
          </w:rPr>
          <w:fldChar w:fldCharType="begin"/>
        </w:r>
        <w:r w:rsidR="00C51676">
          <w:rPr>
            <w:noProof/>
            <w:webHidden/>
          </w:rPr>
          <w:instrText xml:space="preserve"> PAGEREF _Toc25398147 \h </w:instrText>
        </w:r>
        <w:r w:rsidR="00C51676">
          <w:rPr>
            <w:noProof/>
            <w:webHidden/>
          </w:rPr>
        </w:r>
        <w:r w:rsidR="00C51676">
          <w:rPr>
            <w:noProof/>
            <w:webHidden/>
          </w:rPr>
          <w:fldChar w:fldCharType="separate"/>
        </w:r>
        <w:r w:rsidR="00C51676">
          <w:rPr>
            <w:noProof/>
            <w:webHidden/>
          </w:rPr>
          <w:t>38</w:t>
        </w:r>
        <w:r w:rsidR="00C51676">
          <w:rPr>
            <w:noProof/>
            <w:webHidden/>
          </w:rPr>
          <w:fldChar w:fldCharType="end"/>
        </w:r>
      </w:hyperlink>
    </w:p>
    <w:p w14:paraId="4C301936" w14:textId="070E572C" w:rsidR="00C51676" w:rsidRDefault="00574B87">
      <w:pPr>
        <w:pStyle w:val="TOC2"/>
        <w:rPr>
          <w:rFonts w:eastAsiaTheme="minorEastAsia" w:cstheme="minorBidi"/>
          <w:smallCaps w:val="0"/>
          <w:noProof/>
          <w:sz w:val="21"/>
          <w:szCs w:val="22"/>
        </w:rPr>
      </w:pPr>
      <w:hyperlink w:anchor="_Toc2539814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逻辑结构设计</w:t>
        </w:r>
        <w:r w:rsidR="00C51676">
          <w:rPr>
            <w:noProof/>
            <w:webHidden/>
          </w:rPr>
          <w:tab/>
        </w:r>
        <w:r w:rsidR="00C51676">
          <w:rPr>
            <w:noProof/>
            <w:webHidden/>
          </w:rPr>
          <w:fldChar w:fldCharType="begin"/>
        </w:r>
        <w:r w:rsidR="00C51676">
          <w:rPr>
            <w:noProof/>
            <w:webHidden/>
          </w:rPr>
          <w:instrText xml:space="preserve"> PAGEREF _Toc25398148 \h </w:instrText>
        </w:r>
        <w:r w:rsidR="00C51676">
          <w:rPr>
            <w:noProof/>
            <w:webHidden/>
          </w:rPr>
        </w:r>
        <w:r w:rsidR="00C51676">
          <w:rPr>
            <w:noProof/>
            <w:webHidden/>
          </w:rPr>
          <w:fldChar w:fldCharType="separate"/>
        </w:r>
        <w:r w:rsidR="00C51676">
          <w:rPr>
            <w:noProof/>
            <w:webHidden/>
          </w:rPr>
          <w:t>38</w:t>
        </w:r>
        <w:r w:rsidR="00C51676">
          <w:rPr>
            <w:noProof/>
            <w:webHidden/>
          </w:rPr>
          <w:fldChar w:fldCharType="end"/>
        </w:r>
      </w:hyperlink>
    </w:p>
    <w:p w14:paraId="6C440973" w14:textId="745F2C98" w:rsidR="00C51676" w:rsidRDefault="00574B87">
      <w:pPr>
        <w:pStyle w:val="TOC2"/>
        <w:rPr>
          <w:rFonts w:eastAsiaTheme="minorEastAsia" w:cstheme="minorBidi"/>
          <w:smallCaps w:val="0"/>
          <w:noProof/>
          <w:sz w:val="21"/>
          <w:szCs w:val="22"/>
        </w:rPr>
      </w:pPr>
      <w:hyperlink w:anchor="_Toc2539814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物理结构设计</w:t>
        </w:r>
        <w:r w:rsidR="00C51676">
          <w:rPr>
            <w:noProof/>
            <w:webHidden/>
          </w:rPr>
          <w:tab/>
        </w:r>
        <w:r w:rsidR="00C51676">
          <w:rPr>
            <w:noProof/>
            <w:webHidden/>
          </w:rPr>
          <w:fldChar w:fldCharType="begin"/>
        </w:r>
        <w:r w:rsidR="00C51676">
          <w:rPr>
            <w:noProof/>
            <w:webHidden/>
          </w:rPr>
          <w:instrText xml:space="preserve"> PAGEREF _Toc25398149 \h </w:instrText>
        </w:r>
        <w:r w:rsidR="00C51676">
          <w:rPr>
            <w:noProof/>
            <w:webHidden/>
          </w:rPr>
        </w:r>
        <w:r w:rsidR="00C51676">
          <w:rPr>
            <w:noProof/>
            <w:webHidden/>
          </w:rPr>
          <w:fldChar w:fldCharType="separate"/>
        </w:r>
        <w:r w:rsidR="00C51676">
          <w:rPr>
            <w:noProof/>
            <w:webHidden/>
          </w:rPr>
          <w:t>48</w:t>
        </w:r>
        <w:r w:rsidR="00C51676">
          <w:rPr>
            <w:noProof/>
            <w:webHidden/>
          </w:rPr>
          <w:fldChar w:fldCharType="end"/>
        </w:r>
      </w:hyperlink>
    </w:p>
    <w:p w14:paraId="092B8302" w14:textId="055C9F2A" w:rsidR="00C51676" w:rsidRDefault="00574B87">
      <w:pPr>
        <w:pStyle w:val="TOC1"/>
        <w:tabs>
          <w:tab w:val="right" w:leader="dot" w:pos="9344"/>
        </w:tabs>
        <w:rPr>
          <w:rFonts w:eastAsiaTheme="minorEastAsia" w:cstheme="minorBidi"/>
          <w:b w:val="0"/>
          <w:bCs w:val="0"/>
          <w:caps w:val="0"/>
          <w:noProof/>
          <w:sz w:val="21"/>
          <w:szCs w:val="22"/>
        </w:rPr>
      </w:pPr>
      <w:hyperlink w:anchor="_Toc25398150" w:history="1">
        <w:r w:rsidR="00C51676" w:rsidRPr="004E0092">
          <w:rPr>
            <w:rStyle w:val="afe"/>
            <w:rFonts w:ascii="微软雅黑 Light" w:eastAsia="微软雅黑 Light" w:hAnsi="微软雅黑 Light"/>
            <w:noProof/>
          </w:rPr>
          <w:t>第五章 运行设计</w:t>
        </w:r>
        <w:r w:rsidR="00C51676">
          <w:rPr>
            <w:noProof/>
            <w:webHidden/>
          </w:rPr>
          <w:tab/>
        </w:r>
        <w:r w:rsidR="00C51676">
          <w:rPr>
            <w:noProof/>
            <w:webHidden/>
          </w:rPr>
          <w:fldChar w:fldCharType="begin"/>
        </w:r>
        <w:r w:rsidR="00C51676">
          <w:rPr>
            <w:noProof/>
            <w:webHidden/>
          </w:rPr>
          <w:instrText xml:space="preserve"> PAGEREF _Toc25398150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654D8B83" w14:textId="0EEF9AD2" w:rsidR="00C51676" w:rsidRDefault="00574B87">
      <w:pPr>
        <w:pStyle w:val="TOC2"/>
        <w:rPr>
          <w:rFonts w:eastAsiaTheme="minorEastAsia" w:cstheme="minorBidi"/>
          <w:smallCaps w:val="0"/>
          <w:noProof/>
          <w:sz w:val="21"/>
          <w:szCs w:val="22"/>
        </w:rPr>
      </w:pPr>
      <w:hyperlink w:anchor="_Toc25398151"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运行模块的组合</w:t>
        </w:r>
        <w:r w:rsidR="00C51676">
          <w:rPr>
            <w:noProof/>
            <w:webHidden/>
          </w:rPr>
          <w:tab/>
        </w:r>
        <w:r w:rsidR="00C51676">
          <w:rPr>
            <w:noProof/>
            <w:webHidden/>
          </w:rPr>
          <w:fldChar w:fldCharType="begin"/>
        </w:r>
        <w:r w:rsidR="00C51676">
          <w:rPr>
            <w:noProof/>
            <w:webHidden/>
          </w:rPr>
          <w:instrText xml:space="preserve"> PAGEREF _Toc25398151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6AEE0BBC" w14:textId="26A7A911" w:rsidR="00C51676" w:rsidRDefault="00574B87">
      <w:pPr>
        <w:pStyle w:val="TOC3"/>
        <w:rPr>
          <w:rFonts w:eastAsiaTheme="minorEastAsia" w:cstheme="minorBidi"/>
          <w:i w:val="0"/>
          <w:iCs w:val="0"/>
          <w:noProof/>
          <w:sz w:val="21"/>
          <w:szCs w:val="22"/>
        </w:rPr>
      </w:pPr>
      <w:hyperlink w:anchor="_Toc25398152" w:history="1">
        <w:r w:rsidR="00C51676" w:rsidRPr="004E0092">
          <w:rPr>
            <w:rStyle w:val="afe"/>
            <w:rFonts w:eastAsia="微软雅黑 Light"/>
            <w:noProof/>
            <w14:scene3d>
              <w14:camera w14:prst="orthographicFront"/>
              <w14:lightRig w14:rig="threePt" w14:dir="t">
                <w14:rot w14:lat="0" w14:lon="0" w14:rev="0"/>
              </w14:lightRig>
            </w14:scene3d>
          </w:rPr>
          <w:t>5.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参数设置功能</w:t>
        </w:r>
        <w:r w:rsidR="00C51676">
          <w:rPr>
            <w:noProof/>
            <w:webHidden/>
          </w:rPr>
          <w:tab/>
        </w:r>
        <w:r w:rsidR="00C51676">
          <w:rPr>
            <w:noProof/>
            <w:webHidden/>
          </w:rPr>
          <w:fldChar w:fldCharType="begin"/>
        </w:r>
        <w:r w:rsidR="00C51676">
          <w:rPr>
            <w:noProof/>
            <w:webHidden/>
          </w:rPr>
          <w:instrText xml:space="preserve"> PAGEREF _Toc25398152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494521C2" w14:textId="075BCC70" w:rsidR="00C51676" w:rsidRDefault="00574B87">
      <w:pPr>
        <w:pStyle w:val="TOC3"/>
        <w:rPr>
          <w:rFonts w:eastAsiaTheme="minorEastAsia" w:cstheme="minorBidi"/>
          <w:i w:val="0"/>
          <w:iCs w:val="0"/>
          <w:noProof/>
          <w:sz w:val="21"/>
          <w:szCs w:val="22"/>
        </w:rPr>
      </w:pPr>
      <w:hyperlink w:anchor="_Toc25398153" w:history="1">
        <w:r w:rsidR="00C51676" w:rsidRPr="004E0092">
          <w:rPr>
            <w:rStyle w:val="afe"/>
            <w:rFonts w:eastAsia="微软雅黑 Light"/>
            <w:noProof/>
            <w14:scene3d>
              <w14:camera w14:prst="orthographicFront"/>
              <w14:lightRig w14:rig="threePt" w14:dir="t">
                <w14:rot w14:lat="0" w14:lon="0" w14:rev="0"/>
              </w14:lightRig>
            </w14:scene3d>
          </w:rPr>
          <w:t>5.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账户管理功能</w:t>
        </w:r>
        <w:r w:rsidR="00C51676">
          <w:rPr>
            <w:noProof/>
            <w:webHidden/>
          </w:rPr>
          <w:tab/>
        </w:r>
        <w:r w:rsidR="00C51676">
          <w:rPr>
            <w:noProof/>
            <w:webHidden/>
          </w:rPr>
          <w:fldChar w:fldCharType="begin"/>
        </w:r>
        <w:r w:rsidR="00C51676">
          <w:rPr>
            <w:noProof/>
            <w:webHidden/>
          </w:rPr>
          <w:instrText xml:space="preserve"> PAGEREF _Toc25398153 \h </w:instrText>
        </w:r>
        <w:r w:rsidR="00C51676">
          <w:rPr>
            <w:noProof/>
            <w:webHidden/>
          </w:rPr>
        </w:r>
        <w:r w:rsidR="00C51676">
          <w:rPr>
            <w:noProof/>
            <w:webHidden/>
          </w:rPr>
          <w:fldChar w:fldCharType="separate"/>
        </w:r>
        <w:r w:rsidR="00C51676">
          <w:rPr>
            <w:noProof/>
            <w:webHidden/>
          </w:rPr>
          <w:t>57</w:t>
        </w:r>
        <w:r w:rsidR="00C51676">
          <w:rPr>
            <w:noProof/>
            <w:webHidden/>
          </w:rPr>
          <w:fldChar w:fldCharType="end"/>
        </w:r>
      </w:hyperlink>
    </w:p>
    <w:p w14:paraId="7C2CF00E" w14:textId="17E5F01F" w:rsidR="00C51676" w:rsidRDefault="00574B87">
      <w:pPr>
        <w:pStyle w:val="TOC3"/>
        <w:rPr>
          <w:rFonts w:eastAsiaTheme="minorEastAsia" w:cstheme="minorBidi"/>
          <w:i w:val="0"/>
          <w:iCs w:val="0"/>
          <w:noProof/>
          <w:sz w:val="21"/>
          <w:szCs w:val="22"/>
        </w:rPr>
      </w:pPr>
      <w:hyperlink w:anchor="_Toc25398154" w:history="1">
        <w:r w:rsidR="00C51676" w:rsidRPr="004E0092">
          <w:rPr>
            <w:rStyle w:val="afe"/>
            <w:rFonts w:eastAsia="微软雅黑 Light"/>
            <w:noProof/>
            <w14:scene3d>
              <w14:camera w14:prst="orthographicFront"/>
              <w14:lightRig w14:rig="threePt" w14:dir="t">
                <w14:rot w14:lat="0" w14:lon="0" w14:rev="0"/>
              </w14:lightRig>
            </w14:scene3d>
          </w:rPr>
          <w:t>5.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运行状态显示功能</w:t>
        </w:r>
        <w:r w:rsidR="00C51676">
          <w:rPr>
            <w:noProof/>
            <w:webHidden/>
          </w:rPr>
          <w:tab/>
        </w:r>
        <w:r w:rsidR="00C51676">
          <w:rPr>
            <w:noProof/>
            <w:webHidden/>
          </w:rPr>
          <w:fldChar w:fldCharType="begin"/>
        </w:r>
        <w:r w:rsidR="00C51676">
          <w:rPr>
            <w:noProof/>
            <w:webHidden/>
          </w:rPr>
          <w:instrText xml:space="preserve"> PAGEREF _Toc25398154 \h </w:instrText>
        </w:r>
        <w:r w:rsidR="00C51676">
          <w:rPr>
            <w:noProof/>
            <w:webHidden/>
          </w:rPr>
        </w:r>
        <w:r w:rsidR="00C51676">
          <w:rPr>
            <w:noProof/>
            <w:webHidden/>
          </w:rPr>
          <w:fldChar w:fldCharType="separate"/>
        </w:r>
        <w:r w:rsidR="00C51676">
          <w:rPr>
            <w:noProof/>
            <w:webHidden/>
          </w:rPr>
          <w:t>62</w:t>
        </w:r>
        <w:r w:rsidR="00C51676">
          <w:rPr>
            <w:noProof/>
            <w:webHidden/>
          </w:rPr>
          <w:fldChar w:fldCharType="end"/>
        </w:r>
      </w:hyperlink>
    </w:p>
    <w:p w14:paraId="63024E75" w14:textId="3AA245BB" w:rsidR="00C51676" w:rsidRDefault="00574B87">
      <w:pPr>
        <w:pStyle w:val="TOC3"/>
        <w:rPr>
          <w:rFonts w:eastAsiaTheme="minorEastAsia" w:cstheme="minorBidi"/>
          <w:i w:val="0"/>
          <w:iCs w:val="0"/>
          <w:noProof/>
          <w:sz w:val="21"/>
          <w:szCs w:val="22"/>
        </w:rPr>
      </w:pPr>
      <w:hyperlink w:anchor="_Toc25398155" w:history="1">
        <w:r w:rsidR="00C51676" w:rsidRPr="004E0092">
          <w:rPr>
            <w:rStyle w:val="afe"/>
            <w:rFonts w:eastAsia="微软雅黑 Light"/>
            <w:noProof/>
            <w14:scene3d>
              <w14:camera w14:prst="orthographicFront"/>
              <w14:lightRig w14:rig="threePt" w14:dir="t">
                <w14:rot w14:lat="0" w14:lon="0" w14:rev="0"/>
              </w14:lightRig>
            </w14:scene3d>
          </w:rPr>
          <w:t>5.1.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任务功能</w:t>
        </w:r>
        <w:r w:rsidR="00C51676">
          <w:rPr>
            <w:noProof/>
            <w:webHidden/>
          </w:rPr>
          <w:tab/>
        </w:r>
        <w:r w:rsidR="00C51676">
          <w:rPr>
            <w:noProof/>
            <w:webHidden/>
          </w:rPr>
          <w:fldChar w:fldCharType="begin"/>
        </w:r>
        <w:r w:rsidR="00C51676">
          <w:rPr>
            <w:noProof/>
            <w:webHidden/>
          </w:rPr>
          <w:instrText xml:space="preserve"> PAGEREF _Toc25398155 \h </w:instrText>
        </w:r>
        <w:r w:rsidR="00C51676">
          <w:rPr>
            <w:noProof/>
            <w:webHidden/>
          </w:rPr>
        </w:r>
        <w:r w:rsidR="00C51676">
          <w:rPr>
            <w:noProof/>
            <w:webHidden/>
          </w:rPr>
          <w:fldChar w:fldCharType="separate"/>
        </w:r>
        <w:r w:rsidR="00C51676">
          <w:rPr>
            <w:noProof/>
            <w:webHidden/>
          </w:rPr>
          <w:t>63</w:t>
        </w:r>
        <w:r w:rsidR="00C51676">
          <w:rPr>
            <w:noProof/>
            <w:webHidden/>
          </w:rPr>
          <w:fldChar w:fldCharType="end"/>
        </w:r>
      </w:hyperlink>
    </w:p>
    <w:p w14:paraId="6A88C4A1" w14:textId="66057E3C" w:rsidR="00C51676" w:rsidRDefault="00574B87">
      <w:pPr>
        <w:pStyle w:val="TOC3"/>
        <w:rPr>
          <w:rFonts w:eastAsiaTheme="minorEastAsia" w:cstheme="minorBidi"/>
          <w:i w:val="0"/>
          <w:iCs w:val="0"/>
          <w:noProof/>
          <w:sz w:val="21"/>
          <w:szCs w:val="22"/>
        </w:rPr>
      </w:pPr>
      <w:hyperlink w:anchor="_Toc25398156" w:history="1">
        <w:r w:rsidR="00C51676" w:rsidRPr="004E0092">
          <w:rPr>
            <w:rStyle w:val="afe"/>
            <w:rFonts w:eastAsia="微软雅黑 Light"/>
            <w:noProof/>
            <w14:scene3d>
              <w14:camera w14:prst="orthographicFront"/>
              <w14:lightRig w14:rig="threePt" w14:dir="t">
                <w14:rot w14:lat="0" w14:lon="0" w14:rev="0"/>
              </w14:lightRig>
            </w14:scene3d>
          </w:rPr>
          <w:t>5.1.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远程控制功能</w:t>
        </w:r>
        <w:r w:rsidR="00C51676">
          <w:rPr>
            <w:noProof/>
            <w:webHidden/>
          </w:rPr>
          <w:tab/>
        </w:r>
        <w:r w:rsidR="00C51676">
          <w:rPr>
            <w:noProof/>
            <w:webHidden/>
          </w:rPr>
          <w:fldChar w:fldCharType="begin"/>
        </w:r>
        <w:r w:rsidR="00C51676">
          <w:rPr>
            <w:noProof/>
            <w:webHidden/>
          </w:rPr>
          <w:instrText xml:space="preserve"> PAGEREF _Toc25398156 \h </w:instrText>
        </w:r>
        <w:r w:rsidR="00C51676">
          <w:rPr>
            <w:noProof/>
            <w:webHidden/>
          </w:rPr>
        </w:r>
        <w:r w:rsidR="00C51676">
          <w:rPr>
            <w:noProof/>
            <w:webHidden/>
          </w:rPr>
          <w:fldChar w:fldCharType="separate"/>
        </w:r>
        <w:r w:rsidR="00C51676">
          <w:rPr>
            <w:noProof/>
            <w:webHidden/>
          </w:rPr>
          <w:t>65</w:t>
        </w:r>
        <w:r w:rsidR="00C51676">
          <w:rPr>
            <w:noProof/>
            <w:webHidden/>
          </w:rPr>
          <w:fldChar w:fldCharType="end"/>
        </w:r>
      </w:hyperlink>
    </w:p>
    <w:p w14:paraId="1BEC446F" w14:textId="034EF86E" w:rsidR="00C51676" w:rsidRDefault="00574B87">
      <w:pPr>
        <w:pStyle w:val="TOC3"/>
        <w:rPr>
          <w:rFonts w:eastAsiaTheme="minorEastAsia" w:cstheme="minorBidi"/>
          <w:i w:val="0"/>
          <w:iCs w:val="0"/>
          <w:noProof/>
          <w:sz w:val="21"/>
          <w:szCs w:val="22"/>
        </w:rPr>
      </w:pPr>
      <w:hyperlink w:anchor="_Toc25398157" w:history="1">
        <w:r w:rsidR="00C51676" w:rsidRPr="004E0092">
          <w:rPr>
            <w:rStyle w:val="afe"/>
            <w:rFonts w:eastAsia="微软雅黑 Light"/>
            <w:noProof/>
            <w14:scene3d>
              <w14:camera w14:prst="orthographicFront"/>
              <w14:lightRig w14:rig="threePt" w14:dir="t">
                <w14:rot w14:lat="0" w14:lon="0" w14:rev="0"/>
              </w14:lightRig>
            </w14:scene3d>
          </w:rPr>
          <w:t>5.1.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故障转发功能</w:t>
        </w:r>
        <w:r w:rsidR="00C51676">
          <w:rPr>
            <w:noProof/>
            <w:webHidden/>
          </w:rPr>
          <w:tab/>
        </w:r>
        <w:r w:rsidR="00C51676">
          <w:rPr>
            <w:noProof/>
            <w:webHidden/>
          </w:rPr>
          <w:fldChar w:fldCharType="begin"/>
        </w:r>
        <w:r w:rsidR="00C51676">
          <w:rPr>
            <w:noProof/>
            <w:webHidden/>
          </w:rPr>
          <w:instrText xml:space="preserve"> PAGEREF _Toc25398157 \h </w:instrText>
        </w:r>
        <w:r w:rsidR="00C51676">
          <w:rPr>
            <w:noProof/>
            <w:webHidden/>
          </w:rPr>
        </w:r>
        <w:r w:rsidR="00C51676">
          <w:rPr>
            <w:noProof/>
            <w:webHidden/>
          </w:rPr>
          <w:fldChar w:fldCharType="separate"/>
        </w:r>
        <w:r w:rsidR="00C51676">
          <w:rPr>
            <w:noProof/>
            <w:webHidden/>
          </w:rPr>
          <w:t>66</w:t>
        </w:r>
        <w:r w:rsidR="00C51676">
          <w:rPr>
            <w:noProof/>
            <w:webHidden/>
          </w:rPr>
          <w:fldChar w:fldCharType="end"/>
        </w:r>
      </w:hyperlink>
    </w:p>
    <w:p w14:paraId="520A1809" w14:textId="562B04B8" w:rsidR="00C51676" w:rsidRDefault="00574B87">
      <w:pPr>
        <w:pStyle w:val="TOC3"/>
        <w:rPr>
          <w:rFonts w:eastAsiaTheme="minorEastAsia" w:cstheme="minorBidi"/>
          <w:i w:val="0"/>
          <w:iCs w:val="0"/>
          <w:noProof/>
          <w:sz w:val="21"/>
          <w:szCs w:val="22"/>
        </w:rPr>
      </w:pPr>
      <w:hyperlink w:anchor="_Toc25398158" w:history="1">
        <w:r w:rsidR="00C51676" w:rsidRPr="004E0092">
          <w:rPr>
            <w:rStyle w:val="afe"/>
            <w:rFonts w:eastAsia="微软雅黑 Light"/>
            <w:noProof/>
            <w14:scene3d>
              <w14:camera w14:prst="orthographicFront"/>
              <w14:lightRig w14:rig="threePt" w14:dir="t">
                <w14:rot w14:lat="0" w14:lon="0" w14:rev="0"/>
              </w14:lightRig>
            </w14:scene3d>
          </w:rPr>
          <w:t>5.1.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日志功能</w:t>
        </w:r>
        <w:r w:rsidR="00C51676">
          <w:rPr>
            <w:noProof/>
            <w:webHidden/>
          </w:rPr>
          <w:tab/>
        </w:r>
        <w:r w:rsidR="00C51676">
          <w:rPr>
            <w:noProof/>
            <w:webHidden/>
          </w:rPr>
          <w:fldChar w:fldCharType="begin"/>
        </w:r>
        <w:r w:rsidR="00C51676">
          <w:rPr>
            <w:noProof/>
            <w:webHidden/>
          </w:rPr>
          <w:instrText xml:space="preserve"> PAGEREF _Toc25398158 \h </w:instrText>
        </w:r>
        <w:r w:rsidR="00C51676">
          <w:rPr>
            <w:noProof/>
            <w:webHidden/>
          </w:rPr>
        </w:r>
        <w:r w:rsidR="00C51676">
          <w:rPr>
            <w:noProof/>
            <w:webHidden/>
          </w:rPr>
          <w:fldChar w:fldCharType="separate"/>
        </w:r>
        <w:r w:rsidR="00C51676">
          <w:rPr>
            <w:noProof/>
            <w:webHidden/>
          </w:rPr>
          <w:t>67</w:t>
        </w:r>
        <w:r w:rsidR="00C51676">
          <w:rPr>
            <w:noProof/>
            <w:webHidden/>
          </w:rPr>
          <w:fldChar w:fldCharType="end"/>
        </w:r>
      </w:hyperlink>
    </w:p>
    <w:p w14:paraId="6848F692" w14:textId="5E338586" w:rsidR="00C51676" w:rsidRDefault="00574B87">
      <w:pPr>
        <w:pStyle w:val="TOC2"/>
        <w:rPr>
          <w:rFonts w:eastAsiaTheme="minorEastAsia" w:cstheme="minorBidi"/>
          <w:smallCaps w:val="0"/>
          <w:noProof/>
          <w:sz w:val="21"/>
          <w:szCs w:val="22"/>
        </w:rPr>
      </w:pPr>
      <w:hyperlink w:anchor="_Toc2539815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故障处理说明</w:t>
        </w:r>
        <w:r w:rsidR="00C51676">
          <w:rPr>
            <w:noProof/>
            <w:webHidden/>
          </w:rPr>
          <w:tab/>
        </w:r>
        <w:r w:rsidR="00C51676">
          <w:rPr>
            <w:noProof/>
            <w:webHidden/>
          </w:rPr>
          <w:fldChar w:fldCharType="begin"/>
        </w:r>
        <w:r w:rsidR="00C51676">
          <w:rPr>
            <w:noProof/>
            <w:webHidden/>
          </w:rPr>
          <w:instrText xml:space="preserve"> PAGEREF _Toc25398159 \h </w:instrText>
        </w:r>
        <w:r w:rsidR="00C51676">
          <w:rPr>
            <w:noProof/>
            <w:webHidden/>
          </w:rPr>
        </w:r>
        <w:r w:rsidR="00C51676">
          <w:rPr>
            <w:noProof/>
            <w:webHidden/>
          </w:rPr>
          <w:fldChar w:fldCharType="separate"/>
        </w:r>
        <w:r w:rsidR="00C51676">
          <w:rPr>
            <w:noProof/>
            <w:webHidden/>
          </w:rPr>
          <w:t>67</w:t>
        </w:r>
        <w:r w:rsidR="00C51676">
          <w:rPr>
            <w:noProof/>
            <w:webHidden/>
          </w:rPr>
          <w:fldChar w:fldCharType="end"/>
        </w:r>
      </w:hyperlink>
    </w:p>
    <w:p w14:paraId="52282F0E" w14:textId="13DA79A0" w:rsidR="00C51676" w:rsidRDefault="00574B87">
      <w:pPr>
        <w:pStyle w:val="TOC2"/>
        <w:rPr>
          <w:rFonts w:eastAsiaTheme="minorEastAsia" w:cstheme="minorBidi"/>
          <w:smallCaps w:val="0"/>
          <w:noProof/>
          <w:sz w:val="21"/>
          <w:szCs w:val="22"/>
        </w:rPr>
      </w:pPr>
      <w:hyperlink w:anchor="_Toc2539816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系统维护设计</w:t>
        </w:r>
        <w:r w:rsidR="00C51676">
          <w:rPr>
            <w:noProof/>
            <w:webHidden/>
          </w:rPr>
          <w:tab/>
        </w:r>
        <w:r w:rsidR="00C51676">
          <w:rPr>
            <w:noProof/>
            <w:webHidden/>
          </w:rPr>
          <w:fldChar w:fldCharType="begin"/>
        </w:r>
        <w:r w:rsidR="00C51676">
          <w:rPr>
            <w:noProof/>
            <w:webHidden/>
          </w:rPr>
          <w:instrText xml:space="preserve"> PAGEREF _Toc25398160 \h </w:instrText>
        </w:r>
        <w:r w:rsidR="00C51676">
          <w:rPr>
            <w:noProof/>
            <w:webHidden/>
          </w:rPr>
        </w:r>
        <w:r w:rsidR="00C51676">
          <w:rPr>
            <w:noProof/>
            <w:webHidden/>
          </w:rPr>
          <w:fldChar w:fldCharType="separate"/>
        </w:r>
        <w:r w:rsidR="00C51676">
          <w:rPr>
            <w:noProof/>
            <w:webHidden/>
          </w:rPr>
          <w:t>69</w:t>
        </w:r>
        <w:r w:rsidR="00C51676">
          <w:rPr>
            <w:noProof/>
            <w:webHidden/>
          </w:rPr>
          <w:fldChar w:fldCharType="end"/>
        </w:r>
      </w:hyperlink>
    </w:p>
    <w:p w14:paraId="78936EE5" w14:textId="6AA21B21"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398109"/>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398110"/>
      <w:r w:rsidRPr="005F0FA9">
        <w:rPr>
          <w:rFonts w:ascii="微软雅黑 Light" w:eastAsia="微软雅黑 Light" w:hAnsi="微软雅黑 Light" w:hint="eastAsia"/>
          <w:b w:val="0"/>
          <w:bCs w:val="0"/>
          <w:sz w:val="24"/>
          <w:szCs w:val="24"/>
        </w:rPr>
        <w:t>目的</w:t>
      </w:r>
      <w:bookmarkEnd w:id="6"/>
    </w:p>
    <w:p w14:paraId="1FBD9A4F" w14:textId="0FD6BC4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398111"/>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398112"/>
      <w:r w:rsidRPr="005F0FA9">
        <w:rPr>
          <w:rFonts w:ascii="微软雅黑 Light" w:eastAsia="微软雅黑 Light" w:hAnsi="微软雅黑 Light" w:hint="eastAsia"/>
          <w:bCs w:val="0"/>
          <w:sz w:val="24"/>
          <w:szCs w:val="24"/>
        </w:rPr>
        <w:t>标识</w:t>
      </w:r>
      <w:bookmarkEnd w:id="8"/>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EB1B282"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58D9D22D"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E748AC">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398113"/>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398114"/>
      <w:r w:rsidRPr="005F0FA9">
        <w:rPr>
          <w:rFonts w:ascii="微软雅黑 Light" w:eastAsia="微软雅黑 Light" w:hAnsi="微软雅黑 Light" w:hint="eastAsia"/>
          <w:bCs w:val="0"/>
          <w:sz w:val="24"/>
          <w:szCs w:val="24"/>
        </w:rPr>
        <w:t>项目人员</w:t>
      </w:r>
      <w:bookmarkEnd w:id="10"/>
    </w:p>
    <w:p w14:paraId="328A173E" w14:textId="095370B0"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C51676">
        <w:rPr>
          <w:rFonts w:ascii="微软雅黑 Light" w:eastAsia="微软雅黑 Light" w:hAnsi="微软雅黑 Light" w:hint="eastAsia"/>
          <w:sz w:val="22"/>
          <w:szCs w:val="21"/>
        </w:rPr>
        <w:t xml:space="preserve">表 </w:t>
      </w:r>
      <w:r w:rsidR="00C51676" w:rsidRP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4736D4F"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398115"/>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1D0583C4"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5398116"/>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116BBEB"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5398117"/>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5398118"/>
      <w:r w:rsidRPr="005F0FA9">
        <w:rPr>
          <w:rFonts w:ascii="微软雅黑 Light" w:eastAsia="微软雅黑 Light" w:hAnsi="微软雅黑 Light" w:hint="eastAsia"/>
          <w:b w:val="0"/>
          <w:bCs w:val="0"/>
          <w:sz w:val="24"/>
          <w:szCs w:val="24"/>
        </w:rPr>
        <w:t>软件描述</w:t>
      </w:r>
      <w:bookmarkEnd w:id="15"/>
    </w:p>
    <w:p w14:paraId="2CF7D13C" w14:textId="0AF55FC7"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服务器上，通过计算机网络与总控系统、组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w:t>
      </w:r>
      <w:r>
        <w:rPr>
          <w:rFonts w:ascii="微软雅黑 Light" w:eastAsia="微软雅黑 Light" w:hAnsi="微软雅黑 Light" w:hint="eastAsia"/>
          <w:sz w:val="22"/>
          <w:szCs w:val="21"/>
        </w:rPr>
        <w:lastRenderedPageBreak/>
        <w:t>并将需要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4AA49AFA"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7F55D57"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6B56488C"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31F7D7DA"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5AB0EA8D"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7567823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E748AC">
              <w:rPr>
                <w:rFonts w:ascii="微软雅黑 Light" w:eastAsia="微软雅黑 Light" w:hAnsi="微软雅黑 Light" w:hint="eastAsia"/>
                <w:sz w:val="22"/>
                <w:szCs w:val="21"/>
              </w:rPr>
              <w:t>集中控制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3696B90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E748AC">
              <w:rPr>
                <w:rFonts w:ascii="微软雅黑 Light" w:eastAsia="微软雅黑 Light" w:hAnsi="微软雅黑 Light" w:hint="eastAsia"/>
                <w:sz w:val="22"/>
                <w:szCs w:val="21"/>
              </w:rPr>
              <w:t>集中控制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1857F2A7"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2CA673C2"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6EAB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E748AC">
              <w:rPr>
                <w:rFonts w:ascii="微软雅黑 Light" w:eastAsia="微软雅黑 Light" w:hAnsi="微软雅黑 Light" w:hint="eastAsia"/>
                <w:sz w:val="22"/>
                <w:szCs w:val="21"/>
              </w:rPr>
              <w:t>集中控制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7F3EE945"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E748AC">
              <w:rPr>
                <w:rFonts w:ascii="微软雅黑 Light" w:eastAsia="微软雅黑 Light" w:hAnsi="微软雅黑 Light" w:hint="eastAsia"/>
                <w:sz w:val="22"/>
                <w:szCs w:val="21"/>
              </w:rPr>
              <w:t>集中控制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2FBB4BA5" w14:textId="4DE439D6"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w:t>
            </w:r>
            <w:r>
              <w:rPr>
                <w:rFonts w:ascii="微软雅黑 Light" w:eastAsia="微软雅黑 Light" w:hAnsi="微软雅黑 Light" w:hint="eastAsia"/>
                <w:sz w:val="22"/>
                <w:szCs w:val="21"/>
              </w:rPr>
              <w:lastRenderedPageBreak/>
              <w:t>结中记录任务信息，转发到</w:t>
            </w:r>
            <w:r w:rsidR="00E748AC">
              <w:rPr>
                <w:rFonts w:ascii="微软雅黑 Light" w:eastAsia="微软雅黑 Light" w:hAnsi="微软雅黑 Light" w:hint="eastAsia"/>
                <w:sz w:val="22"/>
                <w:szCs w:val="21"/>
              </w:rPr>
              <w:t>集中控制软件</w:t>
            </w:r>
          </w:p>
        </w:tc>
      </w:tr>
      <w:tr w:rsidR="008F6857" w:rsidRPr="005F0FA9" w14:paraId="3F469623" w14:textId="77777777" w:rsidTr="00113146">
        <w:tc>
          <w:tcPr>
            <w:tcW w:w="1985" w:type="dxa"/>
            <w:vMerge/>
          </w:tcPr>
          <w:p w14:paraId="092B8003" w14:textId="77777777"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4DA9734" w14:textId="5BC5116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5103" w:type="dxa"/>
          </w:tcPr>
          <w:p w14:paraId="30E794DC" w14:textId="4791157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接口，转发到总控系统</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30CF474E"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687BD2" w:rsidRPr="005F0FA9" w14:paraId="59293B7A" w14:textId="77777777" w:rsidTr="00113146">
        <w:tc>
          <w:tcPr>
            <w:tcW w:w="1985" w:type="dxa"/>
          </w:tcPr>
          <w:p w14:paraId="77245BE7" w14:textId="1DDB9D4D" w:rsidR="00687BD2" w:rsidRP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3" w:type="dxa"/>
          </w:tcPr>
          <w:p w14:paraId="48E6AA33" w14:textId="448ACD5A"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5103" w:type="dxa"/>
          </w:tcPr>
          <w:p w14:paraId="541C34FA" w14:textId="76C9131C"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41C6C0A6" w14:textId="334AD0AD"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15E5C253"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647AFCF3" w:rsidR="000C6552" w:rsidRPr="005F0FA9" w:rsidRDefault="00E748AC"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1847">
              <w:rPr>
                <w:rFonts w:ascii="微软雅黑 Light" w:eastAsia="微软雅黑 Light" w:hAnsi="微软雅黑 Light" w:hint="eastAsia"/>
                <w:sz w:val="22"/>
                <w:szCs w:val="21"/>
              </w:rPr>
              <w:t>：</w:t>
            </w:r>
            <w:r w:rsidR="00751847" w:rsidRPr="00A94D09">
              <w:rPr>
                <w:rFonts w:ascii="微软雅黑 Light" w:eastAsia="微软雅黑 Light" w:hAnsi="微软雅黑 Light" w:hint="eastAsia"/>
                <w:sz w:val="22"/>
                <w:szCs w:val="21"/>
              </w:rPr>
              <w:t>Linux</w:t>
            </w:r>
            <w:r w:rsidR="00751847" w:rsidRPr="00A94D09">
              <w:rPr>
                <w:rFonts w:ascii="微软雅黑 Light" w:eastAsia="微软雅黑 Light" w:hAnsi="微软雅黑 Light"/>
                <w:sz w:val="22"/>
                <w:szCs w:val="21"/>
              </w:rPr>
              <w:t xml:space="preserve"> 64</w:t>
            </w:r>
            <w:r w:rsidR="00751847" w:rsidRPr="00A94D09">
              <w:rPr>
                <w:rFonts w:ascii="微软雅黑 Light" w:eastAsia="微软雅黑 Light" w:hAnsi="微软雅黑 Light" w:hint="eastAsia"/>
                <w:sz w:val="22"/>
                <w:szCs w:val="21"/>
              </w:rPr>
              <w:t>Bit（内核版本≥4</w:t>
            </w:r>
            <w:r w:rsidR="00751847" w:rsidRPr="00A94D09">
              <w:rPr>
                <w:rFonts w:ascii="微软雅黑 Light" w:eastAsia="微软雅黑 Light" w:hAnsi="微软雅黑 Light"/>
                <w:sz w:val="22"/>
                <w:szCs w:val="21"/>
              </w:rPr>
              <w:t>.15.0</w:t>
            </w:r>
            <w:r w:rsidR="00751847"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5398119"/>
      <w:r w:rsidRPr="005F0FA9">
        <w:rPr>
          <w:rFonts w:ascii="微软雅黑 Light" w:eastAsia="微软雅黑 Light" w:hAnsi="微软雅黑 Light" w:hint="eastAsia"/>
          <w:b w:val="0"/>
          <w:bCs w:val="0"/>
          <w:sz w:val="24"/>
          <w:szCs w:val="24"/>
        </w:rPr>
        <w:t>结构</w:t>
      </w:r>
      <w:bookmarkEnd w:id="18"/>
    </w:p>
    <w:p w14:paraId="4FCCF257" w14:textId="630CCF5E"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6BFCFF9A" w:rsidR="003F4AC1" w:rsidRPr="005F0FA9" w:rsidRDefault="00687BD2" w:rsidP="003F4AC1">
      <w:pPr>
        <w:rPr>
          <w:rFonts w:ascii="微软雅黑 Light" w:eastAsia="微软雅黑 Light" w:hAnsi="微软雅黑 Light"/>
          <w:sz w:val="22"/>
          <w:szCs w:val="21"/>
        </w:rPr>
      </w:pPr>
      <w:r>
        <w:rPr>
          <w:noProof/>
        </w:rPr>
        <w:lastRenderedPageBreak/>
        <w:drawing>
          <wp:inline distT="0" distB="0" distL="0" distR="0" wp14:anchorId="62EC700E" wp14:editId="146B1B24">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47010"/>
                    </a:xfrm>
                    <a:prstGeom prst="rect">
                      <a:avLst/>
                    </a:prstGeom>
                  </pic:spPr>
                </pic:pic>
              </a:graphicData>
            </a:graphic>
          </wp:inline>
        </w:drawing>
      </w:r>
    </w:p>
    <w:p w14:paraId="51F46C64" w14:textId="0FDCE4DB" w:rsidR="005037BA" w:rsidRPr="005F0FA9" w:rsidRDefault="005037BA" w:rsidP="007F5903">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20" w:name="_Toc25398120"/>
      <w:r w:rsidRPr="00F46E12">
        <w:rPr>
          <w:rFonts w:ascii="微软雅黑 Light" w:eastAsia="微软雅黑 Light" w:hAnsi="微软雅黑 Light" w:hint="eastAsia"/>
          <w:bCs w:val="0"/>
          <w:sz w:val="24"/>
          <w:szCs w:val="24"/>
        </w:rPr>
        <w:t>账户管理模块</w:t>
      </w:r>
      <w:bookmarkEnd w:id="20"/>
    </w:p>
    <w:p w14:paraId="297D766C" w14:textId="3B08410E"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E748AC">
        <w:rPr>
          <w:rFonts w:ascii="微软雅黑 Light" w:eastAsia="微软雅黑 Light" w:hAnsi="微软雅黑 Light" w:hint="eastAsia"/>
          <w:sz w:val="22"/>
          <w:szCs w:val="21"/>
        </w:rPr>
        <w:t>集中控制软件</w:t>
      </w:r>
      <w:r w:rsidR="002165A8">
        <w:rPr>
          <w:rFonts w:ascii="微软雅黑 Light" w:eastAsia="微软雅黑 Light" w:hAnsi="微软雅黑 Light" w:hint="eastAsia"/>
          <w:sz w:val="22"/>
          <w:szCs w:val="21"/>
        </w:rPr>
        <w:t>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B33D10F" w14:textId="7B09E0A0"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4453C41D" w:rsidR="005B327B" w:rsidRPr="005B327B" w:rsidRDefault="00E748AC" w:rsidP="005B327B">
      <w:pPr>
        <w:jc w:val="center"/>
        <w:rPr>
          <w:rFonts w:ascii="微软雅黑 Light" w:eastAsia="微软雅黑 Light" w:hAnsi="微软雅黑 Light"/>
          <w:sz w:val="22"/>
          <w:szCs w:val="21"/>
        </w:rPr>
      </w:pPr>
      <w:r>
        <w:object w:dxaOrig="8985"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99.5pt" o:ole="">
            <v:imagedata r:id="rId17" o:title=""/>
          </v:shape>
          <o:OLEObject Type="Embed" ProgID="Visio.Drawing.15" ShapeID="_x0000_i1025" DrawAspect="Content" ObjectID="_1636024769" r:id="rId18"/>
        </w:object>
      </w:r>
    </w:p>
    <w:p w14:paraId="542B2A0D" w14:textId="70DDF222" w:rsidR="005B327B" w:rsidRDefault="005B327B" w:rsidP="005B327B">
      <w:pPr>
        <w:jc w:val="center"/>
        <w:rPr>
          <w:rFonts w:ascii="微软雅黑 Light" w:eastAsia="微软雅黑 Light" w:hAnsi="微软雅黑 Light"/>
          <w:sz w:val="22"/>
          <w:szCs w:val="21"/>
        </w:rPr>
      </w:pPr>
      <w:bookmarkStart w:id="21"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16742AB9"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32D60418"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D78815C" w14:textId="444A840F"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1E9AC3" w14:textId="4B707F5B"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0ADAAB9" w14:textId="6D3E815C"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B76366C" w14:textId="7529D9A8"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36DFB2F1" w:rsidR="00B75399" w:rsidRDefault="00E748AC" w:rsidP="00B75399">
      <w:pPr>
        <w:jc w:val="center"/>
        <w:rPr>
          <w:rFonts w:ascii="微软雅黑 Light" w:eastAsia="微软雅黑 Light" w:hAnsi="微软雅黑 Light"/>
          <w:sz w:val="22"/>
          <w:szCs w:val="21"/>
        </w:rPr>
      </w:pPr>
      <w:r>
        <w:object w:dxaOrig="9210" w:dyaOrig="7035" w14:anchorId="1FC2A50B">
          <v:shape id="_x0000_i1026" type="#_x0000_t75" style="width:460.5pt;height:351.75pt" o:ole="">
            <v:imagedata r:id="rId19" o:title=""/>
          </v:shape>
          <o:OLEObject Type="Embed" ProgID="Visio.Drawing.15" ShapeID="_x0000_i1026" DrawAspect="Content" ObjectID="_1636024770" r:id="rId20"/>
        </w:object>
      </w:r>
    </w:p>
    <w:p w14:paraId="50BEB6E5" w14:textId="5088B545" w:rsidR="00912BF8" w:rsidRDefault="00912BF8" w:rsidP="00912BF8">
      <w:pPr>
        <w:jc w:val="center"/>
        <w:rPr>
          <w:rFonts w:ascii="微软雅黑 Light" w:eastAsia="微软雅黑 Light" w:hAnsi="微软雅黑 Light"/>
          <w:sz w:val="22"/>
          <w:szCs w:val="21"/>
        </w:rPr>
      </w:pPr>
      <w:bookmarkStart w:id="22"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7D25C34"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E748AC">
        <w:rPr>
          <w:rFonts w:ascii="微软雅黑 Light" w:eastAsia="微软雅黑 Light" w:hAnsi="微软雅黑 Light" w:hint="eastAsia"/>
          <w:sz w:val="22"/>
          <w:szCs w:val="21"/>
        </w:rPr>
        <w:t>集中控制软件</w:t>
      </w:r>
      <w:r w:rsidR="00FA0131">
        <w:rPr>
          <w:rFonts w:ascii="微软雅黑 Light" w:eastAsia="微软雅黑 Light" w:hAnsi="微软雅黑 Light" w:hint="eastAsia"/>
          <w:sz w:val="22"/>
          <w:szCs w:val="21"/>
        </w:rPr>
        <w:t>的账户登出请求，取出请求中的账户ID；</w:t>
      </w:r>
    </w:p>
    <w:p w14:paraId="5CB357FA" w14:textId="22EF42F8"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10A439B8" w14:textId="3457BA0E"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4E52E063" w14:textId="26AD60E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67323528" w:rsidR="006560A1" w:rsidRDefault="00E748AC" w:rsidP="006560A1">
      <w:pPr>
        <w:jc w:val="center"/>
        <w:rPr>
          <w:rFonts w:ascii="微软雅黑 Light" w:eastAsia="微软雅黑 Light" w:hAnsi="微软雅黑 Light"/>
          <w:sz w:val="22"/>
          <w:szCs w:val="21"/>
        </w:rPr>
      </w:pPr>
      <w:r>
        <w:object w:dxaOrig="9758" w:dyaOrig="8040" w14:anchorId="22AA667A">
          <v:shape id="_x0000_i1027" type="#_x0000_t75" style="width:467.25pt;height:385.15pt" o:ole="">
            <v:imagedata r:id="rId21" o:title=""/>
          </v:shape>
          <o:OLEObject Type="Embed" ProgID="Visio.Drawing.15" ShapeID="_x0000_i1027" DrawAspect="Content" ObjectID="_1636024771" r:id="rId22"/>
        </w:object>
      </w:r>
    </w:p>
    <w:p w14:paraId="23B3DFBB" w14:textId="0BD2750E" w:rsidR="004A7E9B" w:rsidRDefault="004A7E9B" w:rsidP="004A7E9B">
      <w:pPr>
        <w:jc w:val="center"/>
        <w:rPr>
          <w:rFonts w:ascii="微软雅黑 Light" w:eastAsia="微软雅黑 Light" w:hAnsi="微软雅黑 Light"/>
          <w:sz w:val="22"/>
          <w:szCs w:val="21"/>
        </w:rPr>
      </w:pPr>
      <w:bookmarkStart w:id="23"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6A2E78F2"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FCBF7F1" w14:textId="3015AF4E"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p w14:paraId="653716E3" w14:textId="2910601F"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31F7ED7D" w:rsidR="00B94EE8" w:rsidRPr="00317AEE" w:rsidRDefault="00E748AC" w:rsidP="00B94EE8">
      <w:pPr>
        <w:jc w:val="center"/>
        <w:rPr>
          <w:rFonts w:ascii="微软雅黑 Light" w:eastAsia="微软雅黑 Light" w:hAnsi="微软雅黑 Light"/>
          <w:sz w:val="22"/>
          <w:szCs w:val="21"/>
        </w:rPr>
      </w:pPr>
      <w:r>
        <w:object w:dxaOrig="7403" w:dyaOrig="5947" w14:anchorId="24377BC3">
          <v:shape id="_x0000_i1028" type="#_x0000_t75" style="width:370.15pt;height:297.4pt" o:ole="">
            <v:imagedata r:id="rId23" o:title=""/>
          </v:shape>
          <o:OLEObject Type="Embed" ProgID="Visio.Drawing.15" ShapeID="_x0000_i1028" DrawAspect="Content" ObjectID="_1636024772" r:id="rId24"/>
        </w:object>
      </w:r>
    </w:p>
    <w:p w14:paraId="7A32F5BD" w14:textId="34F48A9D" w:rsidR="00317AEE" w:rsidRDefault="00317AEE" w:rsidP="00317AEE">
      <w:pPr>
        <w:jc w:val="center"/>
        <w:rPr>
          <w:rFonts w:ascii="微软雅黑 Light" w:eastAsia="微软雅黑 Light" w:hAnsi="微软雅黑 Light"/>
          <w:sz w:val="22"/>
          <w:szCs w:val="21"/>
        </w:rPr>
      </w:pPr>
      <w:bookmarkStart w:id="24"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8016391"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00050773"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3A6C73FA" w14:textId="78C86C04"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32EC5CEB" w:rsidR="00F21942" w:rsidRDefault="00E748AC" w:rsidP="00F21942">
      <w:pPr>
        <w:jc w:val="center"/>
        <w:rPr>
          <w:rFonts w:ascii="微软雅黑 Light" w:eastAsia="微软雅黑 Light" w:hAnsi="微软雅黑 Light"/>
          <w:sz w:val="22"/>
          <w:szCs w:val="21"/>
        </w:rPr>
      </w:pPr>
      <w:r>
        <w:object w:dxaOrig="10320" w:dyaOrig="8685" w14:anchorId="3FA84E39">
          <v:shape id="_x0000_i1029" type="#_x0000_t75" style="width:467.65pt;height:393.4pt" o:ole="">
            <v:imagedata r:id="rId25" o:title=""/>
          </v:shape>
          <o:OLEObject Type="Embed" ProgID="Visio.Drawing.15" ShapeID="_x0000_i1029" DrawAspect="Content" ObjectID="_1636024773" r:id="rId26"/>
        </w:object>
      </w:r>
    </w:p>
    <w:p w14:paraId="44932FCD" w14:textId="726775AB" w:rsidR="00F21942" w:rsidRDefault="00F21942" w:rsidP="00F21942">
      <w:pPr>
        <w:ind w:firstLine="420"/>
        <w:jc w:val="center"/>
        <w:rPr>
          <w:rFonts w:ascii="微软雅黑 Light" w:eastAsia="微软雅黑 Light" w:hAnsi="微软雅黑 Light"/>
          <w:sz w:val="22"/>
          <w:szCs w:val="21"/>
        </w:rPr>
      </w:pPr>
      <w:bookmarkStart w:id="25"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5A3D3965"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13902823" w14:textId="346F4B50"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1BBDE1F3" w14:textId="6EAB85B9"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50B43472" w14:textId="02BE3CD4"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45067238"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4BD6D744"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如果验证失败，将登录失败结果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6E10068E"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319A647A"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否则反馈错误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2A70E831"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4775CDD9" w14:textId="3E984BEA"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211E08B3"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7A8BA02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69BE66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73BCFA82"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6" w:name="_Toc25398121"/>
      <w:r w:rsidRPr="00E314C1">
        <w:rPr>
          <w:rFonts w:ascii="微软雅黑 Light" w:eastAsia="微软雅黑 Light" w:hAnsi="微软雅黑 Light" w:hint="eastAsia"/>
          <w:b/>
          <w:bCs w:val="0"/>
          <w:sz w:val="24"/>
          <w:szCs w:val="24"/>
        </w:rPr>
        <w:t>参数设置模块</w:t>
      </w:r>
      <w:bookmarkEnd w:id="26"/>
    </w:p>
    <w:p w14:paraId="2EF600DE" w14:textId="50B3E80C"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7" w:name="_Hlk22570634"/>
      <w:r w:rsidRPr="00547B5F">
        <w:rPr>
          <w:rFonts w:ascii="微软雅黑 Light" w:eastAsia="微软雅黑 Light" w:hAnsi="微软雅黑 Light" w:hint="eastAsia"/>
          <w:sz w:val="22"/>
          <w:szCs w:val="21"/>
        </w:rPr>
        <w:t>参数设置模块提供参数设置接口，</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7"/>
    <w:p w14:paraId="4A462EDB" w14:textId="0E5387D0"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122007A" w:rsidR="002626DB" w:rsidRDefault="00E748AC" w:rsidP="002626DB">
      <w:pPr>
        <w:jc w:val="center"/>
        <w:rPr>
          <w:rFonts w:ascii="微软雅黑 Light" w:eastAsia="微软雅黑 Light" w:hAnsi="微软雅黑 Light"/>
          <w:sz w:val="22"/>
          <w:szCs w:val="21"/>
        </w:rPr>
      </w:pPr>
      <w:r>
        <w:object w:dxaOrig="9465" w:dyaOrig="7927" w14:anchorId="271BDAFE">
          <v:shape id="_x0000_i1030" type="#_x0000_t75" style="width:467.65pt;height:391.5pt" o:ole="">
            <v:imagedata r:id="rId27" o:title=""/>
          </v:shape>
          <o:OLEObject Type="Embed" ProgID="Visio.Drawing.15" ShapeID="_x0000_i1030" DrawAspect="Content" ObjectID="_1636024774" r:id="rId28"/>
        </w:object>
      </w:r>
    </w:p>
    <w:p w14:paraId="3FA3589F" w14:textId="6C345793" w:rsidR="002626DB" w:rsidRDefault="002626DB" w:rsidP="002626DB">
      <w:pPr>
        <w:ind w:firstLine="420"/>
        <w:jc w:val="center"/>
        <w:rPr>
          <w:rFonts w:ascii="微软雅黑 Light" w:eastAsia="微软雅黑 Light" w:hAnsi="微软雅黑 Light"/>
          <w:sz w:val="22"/>
          <w:szCs w:val="21"/>
        </w:rPr>
      </w:pPr>
      <w:bookmarkStart w:id="28"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1D352C2A"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55E28D12" w14:textId="49C7AFE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04BA2A7F" w14:textId="688DB38E"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38993C07" w14:textId="750BA4FD"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2B5D6CDD" w:rsidR="00FB09B5" w:rsidRDefault="00E748AC" w:rsidP="00FB09B5">
      <w:pPr>
        <w:jc w:val="center"/>
        <w:rPr>
          <w:rFonts w:ascii="微软雅黑 Light" w:eastAsia="微软雅黑 Light" w:hAnsi="微软雅黑 Light"/>
          <w:sz w:val="22"/>
          <w:szCs w:val="21"/>
        </w:rPr>
      </w:pPr>
      <w:r>
        <w:object w:dxaOrig="9465" w:dyaOrig="8288" w14:anchorId="45F2AED2">
          <v:shape id="_x0000_i1031" type="#_x0000_t75" style="width:467.65pt;height:409.5pt" o:ole="">
            <v:imagedata r:id="rId29" o:title=""/>
          </v:shape>
          <o:OLEObject Type="Embed" ProgID="Visio.Drawing.15" ShapeID="_x0000_i1031" DrawAspect="Content" ObjectID="_1636024775" r:id="rId30"/>
        </w:object>
      </w:r>
    </w:p>
    <w:p w14:paraId="55A8C29C" w14:textId="43501007" w:rsidR="00FB09B5" w:rsidRDefault="00FB09B5" w:rsidP="00FB09B5">
      <w:pPr>
        <w:ind w:firstLine="420"/>
        <w:jc w:val="center"/>
        <w:rPr>
          <w:rFonts w:ascii="微软雅黑 Light" w:eastAsia="微软雅黑 Light" w:hAnsi="微软雅黑 Light"/>
          <w:sz w:val="22"/>
          <w:szCs w:val="21"/>
        </w:rPr>
      </w:pPr>
      <w:bookmarkStart w:id="29"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4DCDF5D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27DB47C2"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3D80949D" w14:textId="59397860"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5B1B7968" w14:textId="720F8196"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01E30B36"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544E6CFB"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29275324"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7862BBDE" w14:textId="69544F40" w:rsidR="006B7594" w:rsidRPr="00165536" w:rsidRDefault="00165536" w:rsidP="007D162C">
            <w:pPr>
              <w:pStyle w:val="af3"/>
              <w:numPr>
                <w:ilvl w:val="0"/>
                <w:numId w:val="6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3F11D34B" w:rsidR="00D21D88" w:rsidRPr="00D21D88" w:rsidRDefault="00E748AC"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2CFD6FF0"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6E5DCCC3" w14:textId="77F306E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5F7479CD" w14:textId="2112475F" w:rsidR="006B7594" w:rsidRPr="00165536" w:rsidRDefault="00165536" w:rsidP="007D162C">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30" w:name="_Toc25398122"/>
      <w:r w:rsidRPr="00E314C1">
        <w:rPr>
          <w:rFonts w:ascii="微软雅黑 Light" w:eastAsia="微软雅黑 Light" w:hAnsi="微软雅黑 Light" w:hint="eastAsia"/>
          <w:b/>
          <w:bCs w:val="0"/>
          <w:sz w:val="24"/>
          <w:szCs w:val="24"/>
        </w:rPr>
        <w:t>任务管理模块</w:t>
      </w:r>
      <w:bookmarkEnd w:id="30"/>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1"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1CD20EA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下发请求，对请求参数做校验之后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4F5474E6"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587C0" w14:textId="0E6D535B" w:rsidR="008F6857" w:rsidRPr="008F6857" w:rsidRDefault="008F6857"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接收集中控制软件下发的维护需求，转发到总控系统。</w:t>
      </w:r>
    </w:p>
    <w:bookmarkEnd w:id="31"/>
    <w:p w14:paraId="7ED45362" w14:textId="276321FC"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00CF3698" w:rsidR="00F409D8" w:rsidRDefault="00E554C8" w:rsidP="00F409D8">
      <w:pPr>
        <w:jc w:val="center"/>
        <w:rPr>
          <w:rFonts w:ascii="微软雅黑 Light" w:eastAsia="微软雅黑 Light" w:hAnsi="微软雅黑 Light"/>
          <w:sz w:val="22"/>
          <w:szCs w:val="21"/>
        </w:rPr>
      </w:pPr>
      <w:r>
        <w:object w:dxaOrig="10486" w:dyaOrig="10418" w14:anchorId="636A6FDA">
          <v:shape id="_x0000_i1032" type="#_x0000_t75" style="width:467.65pt;height:464.65pt" o:ole="">
            <v:imagedata r:id="rId31" o:title=""/>
          </v:shape>
          <o:OLEObject Type="Embed" ProgID="Visio.Drawing.15" ShapeID="_x0000_i1032" DrawAspect="Content" ObjectID="_1636024776" r:id="rId32"/>
        </w:object>
      </w:r>
    </w:p>
    <w:p w14:paraId="60FE10EA" w14:textId="70C737F1" w:rsidR="0074075D" w:rsidRDefault="0074075D" w:rsidP="0074075D">
      <w:pPr>
        <w:ind w:firstLine="420"/>
        <w:jc w:val="center"/>
        <w:rPr>
          <w:rFonts w:ascii="微软雅黑 Light" w:eastAsia="微软雅黑 Light" w:hAnsi="微软雅黑 Light"/>
          <w:sz w:val="22"/>
          <w:szCs w:val="21"/>
        </w:rPr>
      </w:pPr>
      <w:bookmarkStart w:id="32"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86E274F"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5842016F" w14:textId="24E6BD1F"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740E3EBD" w14:textId="42F20ED0"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4ECCD884" w14:textId="5B2F1AC3"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同时返回总控系统任务下发成功</w:t>
      </w:r>
      <w:r w:rsidRPr="00F409D8">
        <w:rPr>
          <w:rFonts w:ascii="微软雅黑 Light" w:eastAsia="微软雅黑 Light" w:hAnsi="微软雅黑 Light" w:hint="eastAsia"/>
          <w:sz w:val="22"/>
          <w:szCs w:val="21"/>
        </w:rPr>
        <w:t>。</w:t>
      </w:r>
    </w:p>
    <w:p w14:paraId="0EBCF309" w14:textId="63E72A3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D787DC1" w:rsidR="0028617D" w:rsidRDefault="001240C4" w:rsidP="0028617D">
      <w:pPr>
        <w:jc w:val="center"/>
        <w:rPr>
          <w:rFonts w:ascii="微软雅黑 Light" w:eastAsia="微软雅黑 Light" w:hAnsi="微软雅黑 Light"/>
          <w:sz w:val="22"/>
          <w:szCs w:val="21"/>
        </w:rPr>
      </w:pPr>
      <w:r>
        <w:object w:dxaOrig="7118" w:dyaOrig="10815" w14:anchorId="3A8D656B">
          <v:shape id="_x0000_i1033" type="#_x0000_t75" style="width:355.9pt;height:540.75pt" o:ole="">
            <v:imagedata r:id="rId33" o:title=""/>
          </v:shape>
          <o:OLEObject Type="Embed" ProgID="Visio.Drawing.15" ShapeID="_x0000_i1033" DrawAspect="Content" ObjectID="_1636024777" r:id="rId34"/>
        </w:object>
      </w:r>
    </w:p>
    <w:p w14:paraId="01C44729" w14:textId="44238669" w:rsidR="0074075D" w:rsidRDefault="0074075D" w:rsidP="0074075D">
      <w:pPr>
        <w:ind w:firstLine="420"/>
        <w:jc w:val="center"/>
        <w:rPr>
          <w:rFonts w:ascii="微软雅黑 Light" w:eastAsia="微软雅黑 Light" w:hAnsi="微软雅黑 Light"/>
          <w:sz w:val="22"/>
          <w:szCs w:val="21"/>
        </w:rPr>
      </w:pPr>
      <w:bookmarkStart w:id="33"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690FFF3E"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4210DCD9" w14:textId="4C6F2881"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2932E0CA"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1A38D357"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1240C4">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207683D6" w14:textId="178B2F37"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p w14:paraId="519F1C0F" w14:textId="5BD38459" w:rsidR="007B4790" w:rsidRDefault="007B4790" w:rsidP="007B4790">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148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A22AD15" w14:textId="3851B25D" w:rsidR="006C7754" w:rsidRDefault="006C7754" w:rsidP="006C7754">
      <w:pPr>
        <w:jc w:val="center"/>
        <w:rPr>
          <w:rFonts w:ascii="微软雅黑 Light" w:eastAsia="微软雅黑 Light" w:hAnsi="微软雅黑 Light"/>
          <w:sz w:val="22"/>
          <w:szCs w:val="21"/>
        </w:rPr>
      </w:pPr>
      <w:r>
        <w:object w:dxaOrig="7118" w:dyaOrig="8618" w14:anchorId="6730058C">
          <v:shape id="_x0000_i1034" type="#_x0000_t75" style="width:355.9pt;height:430.9pt" o:ole="">
            <v:imagedata r:id="rId35" o:title=""/>
          </v:shape>
          <o:OLEObject Type="Embed" ProgID="Visio.Drawing.15" ShapeID="_x0000_i1034" DrawAspect="Content" ObjectID="_1636024778" r:id="rId36"/>
        </w:object>
      </w:r>
    </w:p>
    <w:p w14:paraId="21046186" w14:textId="5E49CEC3" w:rsidR="007B4790" w:rsidRDefault="007B4790" w:rsidP="007B4790">
      <w:pPr>
        <w:ind w:firstLine="420"/>
        <w:jc w:val="center"/>
        <w:rPr>
          <w:rFonts w:ascii="微软雅黑 Light" w:eastAsia="微软雅黑 Light" w:hAnsi="微软雅黑 Light"/>
          <w:sz w:val="22"/>
          <w:szCs w:val="21"/>
        </w:rPr>
      </w:pPr>
      <w:bookmarkStart w:id="34" w:name="_Ref2531482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维护需求上报功能流程图</w:t>
      </w:r>
    </w:p>
    <w:p w14:paraId="2F2D223F" w14:textId="7957F062" w:rsidR="006C7754" w:rsidRDefault="006C7754" w:rsidP="006C7754">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流程如下：</w:t>
      </w:r>
    </w:p>
    <w:p w14:paraId="71878AB9" w14:textId="34115E09"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4F8FD4B1" w14:textId="2BC03A73"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6E71AC68" w14:textId="77777777"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总控系统的维护需求上报接口，将维护需求上报到总控系统，如果调用失败，终止流程，返回集中控制软件上报失败错误；</w:t>
      </w:r>
    </w:p>
    <w:p w14:paraId="088F1ABB" w14:textId="574CA387" w:rsidR="006C7754" w:rsidRPr="0028617D"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p w14:paraId="56809983" w14:textId="77777777" w:rsidR="006C7754" w:rsidRPr="006C7754" w:rsidRDefault="006C7754" w:rsidP="007B4790">
      <w:pPr>
        <w:ind w:firstLine="420"/>
        <w:jc w:val="center"/>
        <w:rPr>
          <w:rFonts w:ascii="微软雅黑 Light" w:eastAsia="微软雅黑 Light" w:hAnsi="微软雅黑 Light"/>
          <w:sz w:val="22"/>
          <w:szCs w:val="21"/>
        </w:rPr>
      </w:pPr>
    </w:p>
    <w:p w14:paraId="629D1716" w14:textId="4117B9C9"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570BA81B"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7082D5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属系统</w:t>
            </w:r>
          </w:p>
          <w:p w14:paraId="7FBF5510"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束组</w:t>
            </w:r>
          </w:p>
          <w:p w14:paraId="6A2F427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子束</w:t>
            </w:r>
          </w:p>
          <w:p w14:paraId="3214DE2A"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对象</w:t>
            </w:r>
          </w:p>
          <w:p w14:paraId="659BC76C"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内容</w:t>
            </w:r>
          </w:p>
          <w:p w14:paraId="243E7618"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匹配条件</w:t>
            </w:r>
          </w:p>
          <w:p w14:paraId="0B4533DD"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周期</w:t>
            </w:r>
          </w:p>
          <w:p w14:paraId="78E36126"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发布时间</w:t>
            </w:r>
          </w:p>
          <w:p w14:paraId="7968CCE0" w14:textId="4612F407" w:rsidR="00F14178" w:rsidRPr="00F14178"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计划完成时间</w:t>
            </w:r>
          </w:p>
        </w:tc>
        <w:tc>
          <w:tcPr>
            <w:tcW w:w="5084" w:type="dxa"/>
            <w:gridSpan w:val="2"/>
          </w:tcPr>
          <w:p w14:paraId="4BF5789D"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2320ED7D" w14:textId="77777777" w:rsidR="005901A9"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41438EB4"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57C6755E"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集中控制软件，同时返回总控系统任务下发成功</w:t>
            </w:r>
            <w:r w:rsidRPr="00F409D8">
              <w:rPr>
                <w:rFonts w:ascii="微软雅黑 Light" w:eastAsia="微软雅黑 Light" w:hAnsi="微软雅黑 Light" w:hint="eastAsia"/>
                <w:sz w:val="22"/>
                <w:szCs w:val="21"/>
              </w:rPr>
              <w:t>。</w:t>
            </w:r>
          </w:p>
          <w:p w14:paraId="19FAEE4C" w14:textId="75AB6959" w:rsidR="00BA2906" w:rsidRPr="007C43FF" w:rsidRDefault="00BA2906"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30B4F5B4"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编号</w:t>
            </w:r>
          </w:p>
          <w:p w14:paraId="2942B4D6"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状态</w:t>
            </w:r>
          </w:p>
          <w:p w14:paraId="7F20434A"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开始时间</w:t>
            </w:r>
          </w:p>
          <w:p w14:paraId="13C26E03"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结束时间</w:t>
            </w:r>
          </w:p>
          <w:p w14:paraId="4AC0A4E3" w14:textId="250333F2" w:rsidR="00F14178" w:rsidRPr="00F14178"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超时时间</w:t>
            </w:r>
          </w:p>
        </w:tc>
        <w:tc>
          <w:tcPr>
            <w:tcW w:w="5084" w:type="dxa"/>
            <w:gridSpan w:val="2"/>
          </w:tcPr>
          <w:p w14:paraId="2797DFED" w14:textId="77777777" w:rsidR="005901A9" w:rsidRPr="0028617D"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08763CE6"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3B0B0711"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集中控制软件修改失败错误信息；</w:t>
            </w:r>
          </w:p>
          <w:p w14:paraId="311AE3E7"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任务状态修改请求发送到总控系统和集中控制软件，如果发送失败，终止流程，返回集中控制软件发送失败错误；</w:t>
            </w:r>
          </w:p>
          <w:p w14:paraId="35B2F258" w14:textId="40FD8E30" w:rsidR="00BA2906" w:rsidRP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结果</w:t>
            </w:r>
          </w:p>
        </w:tc>
      </w:tr>
      <w:tr w:rsidR="006C7754" w14:paraId="3B32D0EB" w14:textId="77777777" w:rsidTr="00B57805">
        <w:trPr>
          <w:trHeight w:val="1840"/>
        </w:trPr>
        <w:tc>
          <w:tcPr>
            <w:tcW w:w="534" w:type="dxa"/>
          </w:tcPr>
          <w:p w14:paraId="3AE82D34" w14:textId="6FB56E9E"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1559" w:type="dxa"/>
          </w:tcPr>
          <w:p w14:paraId="3DF42982"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需求编号</w:t>
            </w:r>
          </w:p>
          <w:p w14:paraId="5AE93E43"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束组</w:t>
            </w:r>
          </w:p>
          <w:p w14:paraId="4106689B"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子束</w:t>
            </w:r>
          </w:p>
          <w:p w14:paraId="2DE7DB1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对象</w:t>
            </w:r>
          </w:p>
          <w:p w14:paraId="32CD314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内容</w:t>
            </w:r>
          </w:p>
          <w:p w14:paraId="04E8AA3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匹配条件</w:t>
            </w:r>
          </w:p>
          <w:p w14:paraId="6CD7D580"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周期</w:t>
            </w:r>
          </w:p>
          <w:p w14:paraId="2F268C8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上报时间</w:t>
            </w:r>
          </w:p>
          <w:p w14:paraId="74EB0391"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建议维护开始时间</w:t>
            </w:r>
          </w:p>
          <w:p w14:paraId="76F4C5A9"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预计耗时</w:t>
            </w:r>
          </w:p>
          <w:p w14:paraId="781B0106" w14:textId="274FEB7E"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其他</w:t>
            </w:r>
          </w:p>
        </w:tc>
        <w:tc>
          <w:tcPr>
            <w:tcW w:w="5084" w:type="dxa"/>
            <w:gridSpan w:val="2"/>
          </w:tcPr>
          <w:p w14:paraId="23A99789"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3C2737BD"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479226C0"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维护需求上报接口，将维护需求上报到总控系统，如果调用失败，终止流程，返回集中控制软件上报失败错误；</w:t>
            </w:r>
          </w:p>
          <w:p w14:paraId="3F033AEA" w14:textId="248129C0" w:rsidR="006C7754" w:rsidRP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tc>
        <w:tc>
          <w:tcPr>
            <w:tcW w:w="2393" w:type="dxa"/>
          </w:tcPr>
          <w:p w14:paraId="79F80709" w14:textId="3BDEED69"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5" w:name="_Toc25398123"/>
      <w:r w:rsidRPr="00E314C1">
        <w:rPr>
          <w:rFonts w:ascii="微软雅黑 Light" w:eastAsia="微软雅黑 Light" w:hAnsi="微软雅黑 Light" w:hint="eastAsia"/>
          <w:b/>
          <w:bCs w:val="0"/>
          <w:sz w:val="24"/>
          <w:szCs w:val="24"/>
        </w:rPr>
        <w:t>系统状态模块</w:t>
      </w:r>
      <w:bookmarkEnd w:id="35"/>
    </w:p>
    <w:p w14:paraId="7BAD0E9C" w14:textId="54C1804B"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w:t>
      </w:r>
      <w:r w:rsidR="00E748A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14965137"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710D4B32" w:rsidR="00B57805" w:rsidRPr="00B57805" w:rsidRDefault="00E748AC" w:rsidP="00B57805">
      <w:pPr>
        <w:jc w:val="center"/>
        <w:rPr>
          <w:rFonts w:ascii="微软雅黑 Light" w:eastAsia="微软雅黑 Light" w:hAnsi="微软雅黑 Light"/>
          <w:sz w:val="22"/>
          <w:szCs w:val="21"/>
        </w:rPr>
      </w:pPr>
      <w:r>
        <w:object w:dxaOrig="5108" w:dyaOrig="3600" w14:anchorId="36F4BD89">
          <v:shape id="_x0000_i1035" type="#_x0000_t75" style="width:255.4pt;height:180pt" o:ole="">
            <v:imagedata r:id="rId37" o:title=""/>
          </v:shape>
          <o:OLEObject Type="Embed" ProgID="Visio.Drawing.15" ShapeID="_x0000_i1035" DrawAspect="Content" ObjectID="_1636024779" r:id="rId38"/>
        </w:object>
      </w:r>
    </w:p>
    <w:p w14:paraId="3A98F25C" w14:textId="622ACB7B" w:rsidR="00B57805" w:rsidRDefault="00B57805" w:rsidP="00B57805">
      <w:pPr>
        <w:ind w:firstLine="420"/>
        <w:jc w:val="center"/>
        <w:rPr>
          <w:rFonts w:ascii="微软雅黑 Light" w:eastAsia="微软雅黑 Light" w:hAnsi="微软雅黑 Light"/>
          <w:sz w:val="22"/>
          <w:szCs w:val="21"/>
        </w:rPr>
      </w:pPr>
      <w:bookmarkStart w:id="36"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6"/>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1061BAA1"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7BC1AB8" w14:textId="0F807B05"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2132C52E" w:rsidR="00532BF0" w:rsidRPr="00B57805" w:rsidRDefault="00E748AC" w:rsidP="00532BF0">
      <w:pPr>
        <w:jc w:val="center"/>
        <w:rPr>
          <w:rFonts w:ascii="微软雅黑 Light" w:eastAsia="微软雅黑 Light" w:hAnsi="微软雅黑 Light"/>
          <w:sz w:val="22"/>
          <w:szCs w:val="21"/>
        </w:rPr>
      </w:pPr>
      <w:r>
        <w:object w:dxaOrig="5805" w:dyaOrig="5475" w14:anchorId="15954E13">
          <v:shape id="_x0000_i1036" type="#_x0000_t75" style="width:290.25pt;height:273.4pt" o:ole="">
            <v:imagedata r:id="rId39" o:title=""/>
          </v:shape>
          <o:OLEObject Type="Embed" ProgID="Visio.Drawing.15" ShapeID="_x0000_i1036" DrawAspect="Content" ObjectID="_1636024780" r:id="rId40"/>
        </w:object>
      </w:r>
    </w:p>
    <w:p w14:paraId="464CB16F" w14:textId="0C818261" w:rsidR="00532BF0" w:rsidRDefault="00532BF0" w:rsidP="00532BF0">
      <w:pPr>
        <w:ind w:firstLine="420"/>
        <w:jc w:val="center"/>
        <w:rPr>
          <w:rFonts w:ascii="微软雅黑 Light" w:eastAsia="微软雅黑 Light" w:hAnsi="微软雅黑 Light"/>
          <w:sz w:val="22"/>
          <w:szCs w:val="21"/>
        </w:rPr>
      </w:pPr>
      <w:bookmarkStart w:id="37"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3231E6E2"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07DAC2FC"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4</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2C98442" w:rsidR="001C2E05" w:rsidRDefault="00E748AC" w:rsidP="001C2E05">
      <w:pPr>
        <w:jc w:val="center"/>
        <w:rPr>
          <w:rFonts w:ascii="微软雅黑 Light" w:eastAsia="微软雅黑 Light" w:hAnsi="微软雅黑 Light"/>
          <w:sz w:val="22"/>
          <w:szCs w:val="21"/>
        </w:rPr>
      </w:pPr>
      <w:r>
        <w:object w:dxaOrig="7305" w:dyaOrig="5910" w14:anchorId="0544131C">
          <v:shape id="_x0000_i1037" type="#_x0000_t75" style="width:365.25pt;height:295.5pt" o:ole="">
            <v:imagedata r:id="rId41" o:title=""/>
          </v:shape>
          <o:OLEObject Type="Embed" ProgID="Visio.Drawing.15" ShapeID="_x0000_i1037" DrawAspect="Content" ObjectID="_1636024781" r:id="rId42"/>
        </w:object>
      </w:r>
    </w:p>
    <w:p w14:paraId="559544B4" w14:textId="602859DE" w:rsidR="00110E44" w:rsidRDefault="00110E44" w:rsidP="00110E44">
      <w:pPr>
        <w:ind w:firstLine="420"/>
        <w:jc w:val="center"/>
        <w:rPr>
          <w:rFonts w:ascii="微软雅黑 Light" w:eastAsia="微软雅黑 Light" w:hAnsi="微软雅黑 Light"/>
          <w:sz w:val="22"/>
          <w:szCs w:val="21"/>
        </w:rPr>
      </w:pPr>
      <w:bookmarkStart w:id="38"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40E5278A"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599BD65A" w14:textId="2915A3AB"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1260B4AA"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3CF3D90"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2506C2D4" w:rsidR="003B5BFA" w:rsidRPr="00AE0FC5"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615C4C98"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0DF55209"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7A79A535" w14:textId="446743C0"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9" w:name="_Toc25398124"/>
      <w:r w:rsidRPr="00E314C1">
        <w:rPr>
          <w:rFonts w:ascii="微软雅黑 Light" w:eastAsia="微软雅黑 Light" w:hAnsi="微软雅黑 Light" w:hint="eastAsia"/>
          <w:b/>
          <w:bCs w:val="0"/>
          <w:sz w:val="24"/>
          <w:szCs w:val="24"/>
        </w:rPr>
        <w:t>远程控制模块</w:t>
      </w:r>
      <w:bookmarkEnd w:id="39"/>
    </w:p>
    <w:p w14:paraId="30445B25" w14:textId="6D3736CC"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E748AC">
        <w:rPr>
          <w:rFonts w:ascii="微软雅黑 Light" w:eastAsia="微软雅黑 Light" w:hAnsi="微软雅黑 Light" w:hint="eastAsia"/>
          <w:sz w:val="22"/>
          <w:szCs w:val="21"/>
        </w:rPr>
        <w:t>集中控制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E748AC">
        <w:rPr>
          <w:rFonts w:ascii="微软雅黑 Light" w:eastAsia="微软雅黑 Light" w:hAnsi="微软雅黑 Light" w:hint="eastAsia"/>
          <w:sz w:val="22"/>
          <w:szCs w:val="21"/>
        </w:rPr>
        <w:t>集中控制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2FE682E0"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40" w:name="_Hlk21875991"/>
      <w:r>
        <w:rPr>
          <w:rFonts w:ascii="微软雅黑 Light" w:eastAsia="微软雅黑 Light" w:hAnsi="微软雅黑 Light" w:hint="eastAsia"/>
          <w:sz w:val="22"/>
          <w:szCs w:val="21"/>
        </w:rPr>
        <w:t>远程控制命令转发</w:t>
      </w:r>
      <w:bookmarkEnd w:id="40"/>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25BEAC8F" w:rsidR="00124054" w:rsidRDefault="00A530D1" w:rsidP="00124054">
      <w:pPr>
        <w:rPr>
          <w:rFonts w:ascii="微软雅黑 Light" w:eastAsia="微软雅黑 Light" w:hAnsi="微软雅黑 Light"/>
          <w:sz w:val="22"/>
          <w:szCs w:val="21"/>
        </w:rPr>
      </w:pPr>
      <w:r>
        <w:object w:dxaOrig="9352" w:dyaOrig="8077" w14:anchorId="1F0A6923">
          <v:shape id="_x0000_i1038" type="#_x0000_t75" style="width:467.65pt;height:403.9pt" o:ole="">
            <v:imagedata r:id="rId43" o:title=""/>
          </v:shape>
          <o:OLEObject Type="Embed" ProgID="Visio.Drawing.15" ShapeID="_x0000_i1038" DrawAspect="Content" ObjectID="_1636024782" r:id="rId44"/>
        </w:object>
      </w:r>
    </w:p>
    <w:p w14:paraId="6338DA8D" w14:textId="52A56B52"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41"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295F15A3"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4294CA60" w14:textId="54166EC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p w14:paraId="079CBE3F" w14:textId="25D25D74"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63B655CA"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343849">
              <w:rPr>
                <w:rFonts w:ascii="微软雅黑 Light" w:eastAsia="微软雅黑 Light" w:hAnsi="微软雅黑 Light" w:hint="eastAsia"/>
                <w:sz w:val="22"/>
                <w:szCs w:val="21"/>
              </w:rPr>
              <w:t>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59071C3C"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57924BD8" w14:textId="3A2856EC"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5BEC9335" w14:textId="77EB659F" w:rsidR="00A530D1" w:rsidRDefault="00A530D1" w:rsidP="00F46E12">
      <w:pPr>
        <w:pStyle w:val="3"/>
        <w:rPr>
          <w:rFonts w:ascii="微软雅黑 Light" w:eastAsia="微软雅黑 Light" w:hAnsi="微软雅黑 Light"/>
          <w:b/>
          <w:bCs w:val="0"/>
          <w:sz w:val="24"/>
          <w:szCs w:val="24"/>
        </w:rPr>
      </w:pPr>
      <w:bookmarkStart w:id="42" w:name="_Toc25398125"/>
      <w:r>
        <w:rPr>
          <w:rFonts w:ascii="微软雅黑 Light" w:eastAsia="微软雅黑 Light" w:hAnsi="微软雅黑 Light" w:hint="eastAsia"/>
          <w:b/>
          <w:bCs w:val="0"/>
          <w:sz w:val="24"/>
          <w:szCs w:val="24"/>
        </w:rPr>
        <w:t>故障转发模块</w:t>
      </w:r>
      <w:bookmarkEnd w:id="42"/>
    </w:p>
    <w:p w14:paraId="1CA66C8A" w14:textId="78043B35"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sidRPr="00A530D1">
        <w:rPr>
          <w:rFonts w:ascii="微软雅黑 Light" w:eastAsia="微软雅黑 Light" w:hAnsi="微软雅黑 Light" w:hint="eastAsia"/>
          <w:sz w:val="22"/>
          <w:szCs w:val="21"/>
        </w:rPr>
        <w:t>故障转发模块提供故障信息上报接口，供各个组件调用，上报故障信息。收到组件上报的故障信息后，调用总控系统的故障上报接口，将故障信息上报到总控系统。</w:t>
      </w:r>
    </w:p>
    <w:p w14:paraId="4A4EC62A" w14:textId="0DC93588"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转发功能流程如</w:t>
      </w:r>
      <w:r w:rsidR="00BF57AB">
        <w:rPr>
          <w:rFonts w:ascii="微软雅黑 Light" w:eastAsia="微软雅黑 Light" w:hAnsi="微软雅黑 Light"/>
          <w:sz w:val="22"/>
          <w:szCs w:val="21"/>
        </w:rPr>
        <w:fldChar w:fldCharType="begin"/>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hint="eastAsia"/>
          <w:sz w:val="22"/>
          <w:szCs w:val="21"/>
        </w:rPr>
        <w:instrText>REF _Ref25245049 \h</w:instrText>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sz w:val="22"/>
          <w:szCs w:val="21"/>
        </w:rPr>
      </w:r>
      <w:r w:rsidR="00BF57AB">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6</w:t>
      </w:r>
      <w:r w:rsidR="00BF57A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1509CE" w14:textId="29C7DF30" w:rsidR="00A530D1" w:rsidRDefault="00A530D1" w:rsidP="00A530D1">
      <w:pPr>
        <w:rPr>
          <w:rFonts w:ascii="微软雅黑 Light" w:eastAsia="微软雅黑 Light" w:hAnsi="微软雅黑 Light"/>
          <w:sz w:val="22"/>
          <w:szCs w:val="21"/>
        </w:rPr>
      </w:pPr>
      <w:r>
        <w:object w:dxaOrig="9353" w:dyaOrig="7231" w14:anchorId="4DCF6E50">
          <v:shape id="_x0000_i1039" type="#_x0000_t75" style="width:467.65pt;height:361.5pt" o:ole="">
            <v:imagedata r:id="rId45" o:title=""/>
          </v:shape>
          <o:OLEObject Type="Embed" ProgID="Visio.Drawing.15" ShapeID="_x0000_i1039" DrawAspect="Content" ObjectID="_1636024783" r:id="rId46"/>
        </w:object>
      </w:r>
    </w:p>
    <w:p w14:paraId="012607CB" w14:textId="2D16AA12" w:rsidR="00A530D1" w:rsidRDefault="00A530D1" w:rsidP="00A530D1">
      <w:pPr>
        <w:widowControl w:val="0"/>
        <w:spacing w:line="460" w:lineRule="exact"/>
        <w:ind w:firstLineChars="200" w:firstLine="440"/>
        <w:jc w:val="center"/>
        <w:rPr>
          <w:rFonts w:ascii="微软雅黑 Light" w:eastAsia="微软雅黑 Light" w:hAnsi="微软雅黑 Light"/>
          <w:sz w:val="22"/>
          <w:szCs w:val="21"/>
        </w:rPr>
      </w:pPr>
      <w:bookmarkStart w:id="43" w:name="_Ref2524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故障信息转发功能流程图</w:t>
      </w:r>
    </w:p>
    <w:p w14:paraId="2B05B610" w14:textId="08D9414D" w:rsidR="00A530D1" w:rsidRDefault="00BF57AB"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故障信息</w:t>
      </w:r>
      <w:r w:rsidR="00A530D1">
        <w:rPr>
          <w:rFonts w:ascii="微软雅黑 Light" w:eastAsia="微软雅黑 Light" w:hAnsi="微软雅黑 Light" w:hint="eastAsia"/>
          <w:sz w:val="22"/>
          <w:szCs w:val="21"/>
        </w:rPr>
        <w:t>转发流程如下：</w:t>
      </w:r>
    </w:p>
    <w:p w14:paraId="152649F3" w14:textId="202EE3D1" w:rsidR="00A530D1" w:rsidRPr="00ED607D" w:rsidRDefault="00A530D1"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BF57AB">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sidR="00BF57AB">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78EFAEDA" w14:textId="50F47027" w:rsidR="00A530D1" w:rsidRDefault="00BF57AB"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p w14:paraId="1E13D2E7" w14:textId="6EDF9161" w:rsidR="00A530D1" w:rsidRPr="005F0FA9" w:rsidRDefault="00A530D1" w:rsidP="00A530D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A530D1" w14:paraId="0F331574" w14:textId="77777777" w:rsidTr="00BF57AB">
        <w:tc>
          <w:tcPr>
            <w:tcW w:w="2093" w:type="dxa"/>
          </w:tcPr>
          <w:p w14:paraId="798EA0C9"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FBB3A0D" w14:textId="4A7A975F" w:rsidR="00A530D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00A530D1">
              <w:rPr>
                <w:rFonts w:ascii="微软雅黑 Light" w:eastAsia="微软雅黑 Light" w:hAnsi="微软雅黑 Light" w:hint="eastAsia"/>
                <w:sz w:val="22"/>
                <w:szCs w:val="21"/>
              </w:rPr>
              <w:t>模块</w:t>
            </w:r>
          </w:p>
        </w:tc>
        <w:tc>
          <w:tcPr>
            <w:tcW w:w="2393" w:type="dxa"/>
          </w:tcPr>
          <w:p w14:paraId="7CAEE873"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D187AFD" w14:textId="16DBC04C" w:rsidR="00A530D1" w:rsidRDefault="00BF57AB"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Forward</w:t>
            </w:r>
          </w:p>
        </w:tc>
      </w:tr>
      <w:tr w:rsidR="00A530D1" w14:paraId="6B396789" w14:textId="77777777" w:rsidTr="00BF57AB">
        <w:tc>
          <w:tcPr>
            <w:tcW w:w="2093" w:type="dxa"/>
          </w:tcPr>
          <w:p w14:paraId="35CAB8F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D25B910" w14:textId="77D17E26" w:rsidR="00A530D1" w:rsidRDefault="00A530D1"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BF57AB">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和组件通信正常</w:t>
            </w:r>
          </w:p>
        </w:tc>
      </w:tr>
      <w:tr w:rsidR="00A530D1" w14:paraId="3EDEEC5B" w14:textId="77777777" w:rsidTr="00BF57AB">
        <w:tc>
          <w:tcPr>
            <w:tcW w:w="2093" w:type="dxa"/>
          </w:tcPr>
          <w:p w14:paraId="1445F2FA"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A870C34"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9EC074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A530D1" w14:paraId="1DAB5806" w14:textId="77777777" w:rsidTr="00BF57AB">
        <w:trPr>
          <w:trHeight w:val="1840"/>
        </w:trPr>
        <w:tc>
          <w:tcPr>
            <w:tcW w:w="2093" w:type="dxa"/>
          </w:tcPr>
          <w:p w14:paraId="091E2B30" w14:textId="1A20D322" w:rsidR="00A530D1" w:rsidRPr="00C81A3D"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5084" w:type="dxa"/>
            <w:gridSpan w:val="2"/>
          </w:tcPr>
          <w:p w14:paraId="7C47D712" w14:textId="77777777" w:rsidR="002354A8" w:rsidRPr="00ED607D"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6BD55577" w14:textId="2FF56D61" w:rsidR="00A530D1" w:rsidRPr="002354A8"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tc>
        <w:tc>
          <w:tcPr>
            <w:tcW w:w="2393" w:type="dxa"/>
          </w:tcPr>
          <w:p w14:paraId="723CB2FC" w14:textId="5623A7D7" w:rsidR="00A530D1" w:rsidRPr="00500DA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r>
    </w:tbl>
    <w:p w14:paraId="231DB8DC" w14:textId="79AF7A1D" w:rsidR="00E314C1" w:rsidRDefault="00E314C1" w:rsidP="00F46E12">
      <w:pPr>
        <w:pStyle w:val="3"/>
        <w:rPr>
          <w:rFonts w:ascii="微软雅黑 Light" w:eastAsia="微软雅黑 Light" w:hAnsi="微软雅黑 Light"/>
          <w:b/>
          <w:bCs w:val="0"/>
          <w:sz w:val="24"/>
          <w:szCs w:val="24"/>
        </w:rPr>
      </w:pPr>
      <w:bookmarkStart w:id="44" w:name="_Toc25398126"/>
      <w:r w:rsidRPr="00E314C1">
        <w:rPr>
          <w:rFonts w:ascii="微软雅黑 Light" w:eastAsia="微软雅黑 Light" w:hAnsi="微软雅黑 Light" w:hint="eastAsia"/>
          <w:b/>
          <w:bCs w:val="0"/>
          <w:sz w:val="24"/>
          <w:szCs w:val="24"/>
        </w:rPr>
        <w:t>日志模块</w:t>
      </w:r>
      <w:bookmarkEnd w:id="44"/>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w:t>
      </w:r>
    </w:p>
    <w:p w14:paraId="55A7AFB5" w14:textId="3E1A2FA0"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31FCD42D"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040" type="#_x0000_t75" style="width:217.9pt;height:347.65pt" o:ole="">
            <v:imagedata r:id="rId47" o:title=""/>
          </v:shape>
          <o:OLEObject Type="Embed" ProgID="Visio.Drawing.15" ShapeID="_x0000_i1040" DrawAspect="Content" ObjectID="_1636024784" r:id="rId48"/>
        </w:object>
      </w:r>
    </w:p>
    <w:p w14:paraId="71776A2E" w14:textId="413FC9DD"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5"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5"/>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71760A1A"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336088D"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6" w:name="_Toc25398127"/>
      <w:r w:rsidRPr="00DB04D6">
        <w:rPr>
          <w:rFonts w:ascii="微软雅黑 Light" w:eastAsia="微软雅黑 Light" w:hAnsi="微软雅黑 Light" w:hint="eastAsia"/>
          <w:b w:val="0"/>
          <w:bCs w:val="0"/>
          <w:sz w:val="24"/>
          <w:szCs w:val="24"/>
        </w:rPr>
        <w:t>功能需求与模块的关系</w:t>
      </w:r>
      <w:bookmarkEnd w:id="46"/>
    </w:p>
    <w:p w14:paraId="102EFDD8" w14:textId="69048C2D"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14EAF1BD" w:rsidR="00DB04D6" w:rsidRPr="005F0FA9" w:rsidRDefault="00DB04D6" w:rsidP="00DB04D6">
      <w:pPr>
        <w:pStyle w:val="afc"/>
        <w:rPr>
          <w:rFonts w:ascii="微软雅黑 Light" w:eastAsia="微软雅黑 Light" w:hAnsi="微软雅黑 Light"/>
          <w:sz w:val="22"/>
          <w:szCs w:val="16"/>
        </w:rPr>
      </w:pPr>
      <w:bookmarkStart w:id="47"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087" w:type="dxa"/>
        <w:jc w:val="center"/>
        <w:tblLook w:val="04A0" w:firstRow="1" w:lastRow="0" w:firstColumn="1" w:lastColumn="0" w:noHBand="0" w:noVBand="1"/>
      </w:tblPr>
      <w:tblGrid>
        <w:gridCol w:w="2436"/>
        <w:gridCol w:w="992"/>
        <w:gridCol w:w="993"/>
        <w:gridCol w:w="992"/>
        <w:gridCol w:w="992"/>
        <w:gridCol w:w="992"/>
        <w:gridCol w:w="975"/>
        <w:gridCol w:w="715"/>
      </w:tblGrid>
      <w:tr w:rsidR="00A530D1" w14:paraId="15895649" w14:textId="13D57212" w:rsidTr="00A530D1">
        <w:trPr>
          <w:trHeight w:val="420"/>
          <w:jc w:val="center"/>
        </w:trPr>
        <w:tc>
          <w:tcPr>
            <w:tcW w:w="2436" w:type="dxa"/>
          </w:tcPr>
          <w:p w14:paraId="01CDDB8C" w14:textId="16E51D79"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975" w:type="dxa"/>
          </w:tcPr>
          <w:p w14:paraId="3B03259B" w14:textId="40AD2B66"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w:t>
            </w:r>
          </w:p>
        </w:tc>
        <w:tc>
          <w:tcPr>
            <w:tcW w:w="715" w:type="dxa"/>
          </w:tcPr>
          <w:p w14:paraId="7E85E4B1" w14:textId="1E2CE2BD"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530D1" w14:paraId="7CA0F09A" w14:textId="71A3576E" w:rsidTr="00A530D1">
        <w:trPr>
          <w:trHeight w:val="414"/>
          <w:jc w:val="center"/>
        </w:trPr>
        <w:tc>
          <w:tcPr>
            <w:tcW w:w="2436" w:type="dxa"/>
          </w:tcPr>
          <w:p w14:paraId="4878DC74" w14:textId="43CC4DF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533D1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25DFDFD" w14:textId="02C686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F0F1548" w14:textId="0AE5A376" w:rsidTr="00A530D1">
        <w:trPr>
          <w:trHeight w:val="420"/>
          <w:jc w:val="center"/>
        </w:trPr>
        <w:tc>
          <w:tcPr>
            <w:tcW w:w="2436" w:type="dxa"/>
          </w:tcPr>
          <w:p w14:paraId="21C68E13" w14:textId="6574EC22"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518D213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6BCA376" w14:textId="7FF4131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FBE9D54" w14:textId="2DD7A52F" w:rsidTr="00A530D1">
        <w:trPr>
          <w:trHeight w:val="420"/>
          <w:jc w:val="center"/>
        </w:trPr>
        <w:tc>
          <w:tcPr>
            <w:tcW w:w="2436" w:type="dxa"/>
          </w:tcPr>
          <w:p w14:paraId="50BFFCAB" w14:textId="701208B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6CB43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44E8C235" w14:textId="2E3FF5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381296D" w14:textId="306F45B2" w:rsidTr="00A530D1">
        <w:trPr>
          <w:trHeight w:val="414"/>
          <w:jc w:val="center"/>
        </w:trPr>
        <w:tc>
          <w:tcPr>
            <w:tcW w:w="2436" w:type="dxa"/>
          </w:tcPr>
          <w:p w14:paraId="64B51446" w14:textId="4FD1CB2D"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7FF6A0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37D17A5B" w14:textId="1EDF84C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58426BDA" w14:textId="7A4FD3D7" w:rsidTr="00A530D1">
        <w:trPr>
          <w:trHeight w:val="420"/>
          <w:jc w:val="center"/>
        </w:trPr>
        <w:tc>
          <w:tcPr>
            <w:tcW w:w="2436" w:type="dxa"/>
          </w:tcPr>
          <w:p w14:paraId="2ACB99A4" w14:textId="5C88370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221C60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37ED6B0" w14:textId="336B301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0AFC0FD" w14:textId="77777777" w:rsidTr="00A530D1">
        <w:trPr>
          <w:trHeight w:val="420"/>
          <w:jc w:val="center"/>
        </w:trPr>
        <w:tc>
          <w:tcPr>
            <w:tcW w:w="2436" w:type="dxa"/>
          </w:tcPr>
          <w:p w14:paraId="2EFF22BA" w14:textId="63ACE48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7AACE3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E3B36BE" w14:textId="54B750F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00919B" w14:textId="77777777" w:rsidTr="00A530D1">
        <w:trPr>
          <w:trHeight w:val="420"/>
          <w:jc w:val="center"/>
        </w:trPr>
        <w:tc>
          <w:tcPr>
            <w:tcW w:w="2436" w:type="dxa"/>
          </w:tcPr>
          <w:p w14:paraId="2F0B8C82" w14:textId="0E5BECCF"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52EF2B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4749838" w14:textId="0EB587FF"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C218318" w14:textId="77777777" w:rsidTr="00A530D1">
        <w:trPr>
          <w:trHeight w:val="420"/>
          <w:jc w:val="center"/>
        </w:trPr>
        <w:tc>
          <w:tcPr>
            <w:tcW w:w="2436" w:type="dxa"/>
          </w:tcPr>
          <w:p w14:paraId="21480BD7" w14:textId="553CD9B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B7F2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71A90494" w14:textId="55222F58"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0A037A6" w14:textId="77777777" w:rsidTr="00A530D1">
        <w:trPr>
          <w:trHeight w:val="420"/>
          <w:jc w:val="center"/>
        </w:trPr>
        <w:tc>
          <w:tcPr>
            <w:tcW w:w="2436" w:type="dxa"/>
          </w:tcPr>
          <w:p w14:paraId="2492E225" w14:textId="4479BA9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64E2A9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A99FD89" w14:textId="78F3A6A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B49C771" w14:textId="77777777" w:rsidTr="00A530D1">
        <w:trPr>
          <w:trHeight w:val="420"/>
          <w:jc w:val="center"/>
        </w:trPr>
        <w:tc>
          <w:tcPr>
            <w:tcW w:w="2436" w:type="dxa"/>
          </w:tcPr>
          <w:p w14:paraId="495E40D3" w14:textId="04FD7DE3"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75" w:type="dxa"/>
          </w:tcPr>
          <w:p w14:paraId="460C630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12420F18" w14:textId="6FC3CFEB"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B14D691" w14:textId="77777777" w:rsidTr="00A530D1">
        <w:trPr>
          <w:trHeight w:val="420"/>
          <w:jc w:val="center"/>
        </w:trPr>
        <w:tc>
          <w:tcPr>
            <w:tcW w:w="2436" w:type="dxa"/>
          </w:tcPr>
          <w:p w14:paraId="42597C7A" w14:textId="5B47151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12DBA1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D02AF88" w14:textId="643F08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F83806" w14:paraId="39F5100C" w14:textId="77777777" w:rsidTr="00A530D1">
        <w:trPr>
          <w:trHeight w:val="420"/>
          <w:jc w:val="center"/>
        </w:trPr>
        <w:tc>
          <w:tcPr>
            <w:tcW w:w="2436" w:type="dxa"/>
          </w:tcPr>
          <w:p w14:paraId="47380CA4" w14:textId="070AF2CF"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992" w:type="dxa"/>
          </w:tcPr>
          <w:p w14:paraId="4C49C42C"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3" w:type="dxa"/>
          </w:tcPr>
          <w:p w14:paraId="44F7A899"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6C0BBC89" w14:textId="221912D5"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94CD48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3380E86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75" w:type="dxa"/>
          </w:tcPr>
          <w:p w14:paraId="735F755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715" w:type="dxa"/>
          </w:tcPr>
          <w:p w14:paraId="3025ECA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r>
      <w:tr w:rsidR="00A530D1" w14:paraId="379F018B" w14:textId="77777777" w:rsidTr="00A530D1">
        <w:trPr>
          <w:trHeight w:val="420"/>
          <w:jc w:val="center"/>
        </w:trPr>
        <w:tc>
          <w:tcPr>
            <w:tcW w:w="2436" w:type="dxa"/>
          </w:tcPr>
          <w:p w14:paraId="7AA4CFDB" w14:textId="2A4196D9"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C5C1D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BC5A030" w14:textId="324857C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F38D5DA" w14:textId="77777777" w:rsidTr="00A530D1">
        <w:trPr>
          <w:trHeight w:val="420"/>
          <w:jc w:val="center"/>
        </w:trPr>
        <w:tc>
          <w:tcPr>
            <w:tcW w:w="2436" w:type="dxa"/>
          </w:tcPr>
          <w:p w14:paraId="59FB159B" w14:textId="72FBB92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992" w:type="dxa"/>
          </w:tcPr>
          <w:p w14:paraId="1078B5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1D2E41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2851363"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64565F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F6519D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D9C96D1" w14:textId="37C411C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15" w:type="dxa"/>
          </w:tcPr>
          <w:p w14:paraId="649CD233" w14:textId="14F1DC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CAEEC4" w14:textId="77777777" w:rsidTr="00A530D1">
        <w:trPr>
          <w:trHeight w:val="420"/>
          <w:jc w:val="center"/>
        </w:trPr>
        <w:tc>
          <w:tcPr>
            <w:tcW w:w="2436" w:type="dxa"/>
          </w:tcPr>
          <w:p w14:paraId="1D9DC1DE" w14:textId="6AAC363B"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49598324"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705E910" w14:textId="1B528F8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8" w:name="_Toc25398128"/>
      <w:r w:rsidRPr="00DB45E1">
        <w:rPr>
          <w:rFonts w:ascii="微软雅黑 Light" w:eastAsia="微软雅黑 Light" w:hAnsi="微软雅黑 Light" w:hint="eastAsia"/>
          <w:b w:val="0"/>
          <w:bCs w:val="0"/>
          <w:sz w:val="24"/>
          <w:szCs w:val="24"/>
        </w:rPr>
        <w:t>尚未解决的问题</w:t>
      </w:r>
      <w:bookmarkEnd w:id="48"/>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9" w:name="_Toc25398129"/>
      <w:r w:rsidRPr="00ED14D6">
        <w:rPr>
          <w:rFonts w:ascii="微软雅黑 Light" w:eastAsia="微软雅黑 Light" w:hAnsi="微软雅黑 Light" w:hint="eastAsia"/>
          <w:b w:val="0"/>
          <w:bCs w:val="0"/>
          <w:sz w:val="36"/>
          <w:szCs w:val="36"/>
        </w:rPr>
        <w:t>接口设计</w:t>
      </w:r>
      <w:bookmarkEnd w:id="49"/>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50" w:name="_Toc25398130"/>
      <w:r w:rsidRPr="00ED14D6">
        <w:rPr>
          <w:rFonts w:ascii="微软雅黑 Light" w:eastAsia="微软雅黑 Light" w:hAnsi="微软雅黑 Light" w:hint="eastAsia"/>
          <w:b w:val="0"/>
          <w:bCs w:val="0"/>
          <w:sz w:val="24"/>
          <w:szCs w:val="24"/>
        </w:rPr>
        <w:t>外部接口</w:t>
      </w:r>
      <w:bookmarkEnd w:id="50"/>
    </w:p>
    <w:p w14:paraId="73D8EA3D" w14:textId="296CD107" w:rsidR="000A24C7" w:rsidRDefault="000A24C7" w:rsidP="000A24C7">
      <w:pPr>
        <w:pStyle w:val="3"/>
        <w:rPr>
          <w:rFonts w:ascii="微软雅黑 Light" w:eastAsia="微软雅黑 Light" w:hAnsi="微软雅黑 Light"/>
          <w:bCs w:val="0"/>
          <w:sz w:val="24"/>
          <w:szCs w:val="24"/>
        </w:rPr>
      </w:pPr>
      <w:bookmarkStart w:id="51" w:name="_Toc25398131"/>
      <w:r w:rsidRPr="000A24C7">
        <w:rPr>
          <w:rFonts w:ascii="微软雅黑 Light" w:eastAsia="微软雅黑 Light" w:hAnsi="微软雅黑 Light" w:hint="eastAsia"/>
          <w:bCs w:val="0"/>
          <w:sz w:val="24"/>
          <w:szCs w:val="24"/>
        </w:rPr>
        <w:t>组件运行状态上报接口</w:t>
      </w:r>
      <w:bookmarkEnd w:id="51"/>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7FE51863"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2462F89" w14:textId="59661BB3" w:rsidR="000410FF" w:rsidRDefault="000410FF" w:rsidP="002631EA">
      <w:pPr>
        <w:pStyle w:val="3"/>
        <w:rPr>
          <w:rFonts w:ascii="微软雅黑 Light" w:eastAsia="微软雅黑 Light" w:hAnsi="微软雅黑 Light"/>
          <w:bCs w:val="0"/>
          <w:sz w:val="24"/>
          <w:szCs w:val="24"/>
        </w:rPr>
      </w:pPr>
      <w:bookmarkStart w:id="52" w:name="_Toc25398132"/>
      <w:r>
        <w:rPr>
          <w:rFonts w:ascii="微软雅黑 Light" w:eastAsia="微软雅黑 Light" w:hAnsi="微软雅黑 Light" w:hint="eastAsia"/>
          <w:bCs w:val="0"/>
          <w:sz w:val="24"/>
          <w:szCs w:val="24"/>
        </w:rPr>
        <w:t>故障信息上报接口</w:t>
      </w:r>
      <w:bookmarkEnd w:id="52"/>
    </w:p>
    <w:p w14:paraId="3D417A98" w14:textId="7CCF19EA" w:rsidR="000410FF" w:rsidRDefault="000410FF" w:rsidP="000410FF">
      <w:pPr>
        <w:widowControl w:val="0"/>
        <w:spacing w:line="460" w:lineRule="exact"/>
        <w:ind w:firstLineChars="200" w:firstLine="440"/>
        <w:jc w:val="both"/>
        <w:rPr>
          <w:rFonts w:ascii="微软雅黑 Light" w:eastAsia="微软雅黑 Light" w:hAnsi="微软雅黑 Light"/>
          <w:sz w:val="22"/>
          <w:szCs w:val="21"/>
        </w:rPr>
      </w:pPr>
      <w:r w:rsidRPr="000410FF">
        <w:rPr>
          <w:rFonts w:ascii="微软雅黑 Light" w:eastAsia="微软雅黑 Light" w:hAnsi="微软雅黑 Light" w:hint="eastAsia"/>
          <w:sz w:val="22"/>
          <w:szCs w:val="21"/>
        </w:rPr>
        <w:t>软件提供故障信息上报接口，供各个组件上报故障信息。</w:t>
      </w:r>
    </w:p>
    <w:p w14:paraId="283501F8" w14:textId="41E7FDD8" w:rsidR="000410FF" w:rsidRDefault="000410FF" w:rsidP="000410F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故障信息</w:t>
      </w:r>
      <w:r>
        <w:rPr>
          <w:rFonts w:ascii="微软雅黑 Light" w:eastAsia="微软雅黑 Light" w:hAnsi="微软雅黑 Light" w:hint="eastAsia"/>
          <w:sz w:val="22"/>
          <w:szCs w:val="21"/>
        </w:rPr>
        <w:t>上报接口表</w:t>
      </w:r>
    </w:p>
    <w:tbl>
      <w:tblPr>
        <w:tblStyle w:val="af0"/>
        <w:tblW w:w="0" w:type="auto"/>
        <w:tblLayout w:type="fixed"/>
        <w:tblLook w:val="04A0" w:firstRow="1" w:lastRow="0" w:firstColumn="1" w:lastColumn="0" w:noHBand="0" w:noVBand="1"/>
      </w:tblPr>
      <w:tblGrid>
        <w:gridCol w:w="1242"/>
        <w:gridCol w:w="2835"/>
        <w:gridCol w:w="1134"/>
        <w:gridCol w:w="1701"/>
        <w:gridCol w:w="993"/>
        <w:gridCol w:w="1665"/>
      </w:tblGrid>
      <w:tr w:rsidR="000410FF" w14:paraId="421CD7C7" w14:textId="77777777" w:rsidTr="00F727A0">
        <w:tc>
          <w:tcPr>
            <w:tcW w:w="1242" w:type="dxa"/>
          </w:tcPr>
          <w:p w14:paraId="1499601D"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835" w:type="dxa"/>
          </w:tcPr>
          <w:p w14:paraId="5B08E3EB" w14:textId="4A07459C"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p>
        </w:tc>
        <w:tc>
          <w:tcPr>
            <w:tcW w:w="1134" w:type="dxa"/>
          </w:tcPr>
          <w:p w14:paraId="7F1C8EBA"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701" w:type="dxa"/>
          </w:tcPr>
          <w:p w14:paraId="059C660B" w14:textId="618A89F9"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w:t>
            </w:r>
            <w:r w:rsidR="000410FF">
              <w:rPr>
                <w:rFonts w:ascii="微软雅黑 Light" w:eastAsia="微软雅黑 Light" w:hAnsi="微软雅黑 Light"/>
                <w:sz w:val="22"/>
                <w:szCs w:val="21"/>
              </w:rPr>
              <w:t>-</w:t>
            </w:r>
            <w:r>
              <w:rPr>
                <w:rFonts w:ascii="微软雅黑 Light" w:eastAsia="微软雅黑 Light" w:hAnsi="微软雅黑 Light" w:hint="eastAsia"/>
                <w:sz w:val="22"/>
                <w:szCs w:val="21"/>
              </w:rPr>
              <w:t>Forward</w:t>
            </w:r>
          </w:p>
        </w:tc>
        <w:tc>
          <w:tcPr>
            <w:tcW w:w="993" w:type="dxa"/>
          </w:tcPr>
          <w:p w14:paraId="5C0359D5" w14:textId="77777777" w:rsidR="000410FF" w:rsidRDefault="000410FF" w:rsidP="000410F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079A362C" w14:textId="07EB1793"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r w:rsidR="000410FF" w14:paraId="33811154" w14:textId="77777777" w:rsidTr="00F727A0">
        <w:tc>
          <w:tcPr>
            <w:tcW w:w="1242" w:type="dxa"/>
            <w:vMerge w:val="restart"/>
          </w:tcPr>
          <w:p w14:paraId="7F80E84F" w14:textId="77777777" w:rsidR="00E43195" w:rsidRDefault="00E43195" w:rsidP="000410FF">
            <w:pPr>
              <w:widowControl w:val="0"/>
              <w:spacing w:line="460" w:lineRule="exact"/>
              <w:jc w:val="both"/>
              <w:rPr>
                <w:rFonts w:ascii="微软雅黑 Light" w:eastAsia="微软雅黑 Light" w:hAnsi="微软雅黑 Light"/>
                <w:b/>
                <w:bCs/>
                <w:sz w:val="22"/>
                <w:szCs w:val="21"/>
              </w:rPr>
            </w:pPr>
          </w:p>
          <w:p w14:paraId="678EC40F" w14:textId="6CB1E3E6"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835" w:type="dxa"/>
          </w:tcPr>
          <w:p w14:paraId="6B045A53"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210A0B0E"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359" w:type="dxa"/>
            <w:gridSpan w:val="3"/>
          </w:tcPr>
          <w:p w14:paraId="1956D6F4"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0325A" w14:paraId="40D400C9" w14:textId="77777777" w:rsidTr="00F727A0">
        <w:tc>
          <w:tcPr>
            <w:tcW w:w="1242" w:type="dxa"/>
            <w:vMerge/>
          </w:tcPr>
          <w:p w14:paraId="79829050"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0E7543C" w14:textId="43BFE86B"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134" w:type="dxa"/>
          </w:tcPr>
          <w:p w14:paraId="65974F58" w14:textId="4CB01CFA"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78CBE318" w14:textId="5192ECA3"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1B80EC2" w14:textId="77777777" w:rsidTr="00F727A0">
        <w:tc>
          <w:tcPr>
            <w:tcW w:w="1242" w:type="dxa"/>
            <w:vMerge/>
          </w:tcPr>
          <w:p w14:paraId="202EFC9B"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59D9B21" w14:textId="33FF729F"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134" w:type="dxa"/>
          </w:tcPr>
          <w:p w14:paraId="4A550C24" w14:textId="79A7B4A5"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3BBFA209"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7EE745C" w14:textId="77777777" w:rsidTr="00F727A0">
        <w:tc>
          <w:tcPr>
            <w:tcW w:w="1242" w:type="dxa"/>
            <w:vMerge/>
          </w:tcPr>
          <w:p w14:paraId="7245C26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940355F" w14:textId="5FA61A39"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w:t>
            </w:r>
            <w:r w:rsidRPr="005667D2">
              <w:rPr>
                <w:rFonts w:ascii="微软雅黑 Light" w:eastAsia="微软雅黑 Light" w:hAnsi="微软雅黑 Light" w:hint="eastAsia"/>
                <w:sz w:val="22"/>
                <w:szCs w:val="22"/>
              </w:rPr>
              <w:lastRenderedPageBreak/>
              <w:t>序列号、启用时间）</w:t>
            </w:r>
          </w:p>
        </w:tc>
        <w:tc>
          <w:tcPr>
            <w:tcW w:w="1134" w:type="dxa"/>
          </w:tcPr>
          <w:p w14:paraId="2F4C67D6" w14:textId="5BE6D01E"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String</w:t>
            </w:r>
          </w:p>
        </w:tc>
        <w:tc>
          <w:tcPr>
            <w:tcW w:w="4359" w:type="dxa"/>
            <w:gridSpan w:val="3"/>
          </w:tcPr>
          <w:p w14:paraId="21384CFE"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5B41FB3D" w14:textId="77777777" w:rsidTr="00F727A0">
        <w:tc>
          <w:tcPr>
            <w:tcW w:w="1242" w:type="dxa"/>
            <w:vMerge/>
          </w:tcPr>
          <w:p w14:paraId="587E243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A40862E" w14:textId="40D6F976"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134" w:type="dxa"/>
          </w:tcPr>
          <w:p w14:paraId="18688CFF" w14:textId="2E2A8ED9"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7DF5D6E5"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D7716C8" w14:textId="77777777" w:rsidTr="00F727A0">
        <w:tc>
          <w:tcPr>
            <w:tcW w:w="1242" w:type="dxa"/>
            <w:vMerge/>
          </w:tcPr>
          <w:p w14:paraId="4116D16D"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36D2727" w14:textId="61F43E1A"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134" w:type="dxa"/>
          </w:tcPr>
          <w:p w14:paraId="2D83D3DE" w14:textId="60B67FA1"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3563B72D"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8754F33" w14:textId="77777777" w:rsidTr="00F727A0">
        <w:tc>
          <w:tcPr>
            <w:tcW w:w="1242" w:type="dxa"/>
            <w:vMerge/>
          </w:tcPr>
          <w:p w14:paraId="5C86FE0A"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1CCB08E" w14:textId="6AACE0B2"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134" w:type="dxa"/>
          </w:tcPr>
          <w:p w14:paraId="649E1924" w14:textId="7F154A84"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4359" w:type="dxa"/>
            <w:gridSpan w:val="3"/>
          </w:tcPr>
          <w:p w14:paraId="203766F4"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906226" w14:paraId="4B3F4B91" w14:textId="77777777" w:rsidTr="002848DD">
        <w:tc>
          <w:tcPr>
            <w:tcW w:w="1242" w:type="dxa"/>
          </w:tcPr>
          <w:p w14:paraId="3DAE3AEB" w14:textId="77777777" w:rsidR="00906226" w:rsidRPr="00D47BD9" w:rsidRDefault="00906226" w:rsidP="00906226">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835" w:type="dxa"/>
          </w:tcPr>
          <w:p w14:paraId="6017174B" w14:textId="150C2A3A"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134" w:type="dxa"/>
          </w:tcPr>
          <w:p w14:paraId="70E594D9" w14:textId="0EBCBE87"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359" w:type="dxa"/>
            <w:gridSpan w:val="3"/>
          </w:tcPr>
          <w:p w14:paraId="328C4BA8" w14:textId="79E60826" w:rsidR="00906226" w:rsidRPr="00A94D09"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2911285D" w:rsidR="008E2DCF" w:rsidRDefault="008E2DCF" w:rsidP="002631EA">
      <w:pPr>
        <w:pStyle w:val="3"/>
        <w:rPr>
          <w:rFonts w:ascii="微软雅黑 Light" w:eastAsia="微软雅黑 Light" w:hAnsi="微软雅黑 Light"/>
          <w:bCs w:val="0"/>
          <w:sz w:val="24"/>
          <w:szCs w:val="24"/>
        </w:rPr>
      </w:pPr>
      <w:bookmarkStart w:id="53" w:name="_Toc25398133"/>
      <w:r>
        <w:rPr>
          <w:rFonts w:ascii="微软雅黑 Light" w:eastAsia="微软雅黑 Light" w:hAnsi="微软雅黑 Light" w:hint="eastAsia"/>
          <w:bCs w:val="0"/>
          <w:sz w:val="24"/>
          <w:szCs w:val="24"/>
        </w:rPr>
        <w:t>任务下发接口</w:t>
      </w:r>
      <w:bookmarkEnd w:id="53"/>
    </w:p>
    <w:p w14:paraId="29BB22A8" w14:textId="07835C1F"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调用，下发任务。</w:t>
      </w:r>
    </w:p>
    <w:p w14:paraId="63BDD567" w14:textId="4F461E7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5571CA5B"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4412CDF8" w14:textId="77777777" w:rsidTr="002848DD">
        <w:tc>
          <w:tcPr>
            <w:tcW w:w="1206" w:type="dxa"/>
            <w:vMerge/>
          </w:tcPr>
          <w:p w14:paraId="3F9FC5CD"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6F742FE6" w14:textId="3E062816"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属系统</w:t>
            </w:r>
          </w:p>
        </w:tc>
        <w:tc>
          <w:tcPr>
            <w:tcW w:w="1291" w:type="dxa"/>
            <w:vAlign w:val="center"/>
          </w:tcPr>
          <w:p w14:paraId="575E7002" w14:textId="0D3CA01F"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CFBD477" w14:textId="2E2907A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330F3F" w14:paraId="075627AE" w14:textId="77777777" w:rsidTr="002848DD">
        <w:tc>
          <w:tcPr>
            <w:tcW w:w="1206" w:type="dxa"/>
            <w:vMerge/>
          </w:tcPr>
          <w:p w14:paraId="7ACBF334"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D3E0B6C" w14:textId="69D78DB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束组</w:t>
            </w:r>
          </w:p>
        </w:tc>
        <w:tc>
          <w:tcPr>
            <w:tcW w:w="1291" w:type="dxa"/>
            <w:vAlign w:val="center"/>
          </w:tcPr>
          <w:p w14:paraId="5049200D" w14:textId="0D649820"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205F6944" w14:textId="7717BDD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330F3F" w14:paraId="41AE02B2" w14:textId="77777777" w:rsidTr="002848DD">
        <w:tc>
          <w:tcPr>
            <w:tcW w:w="1206" w:type="dxa"/>
            <w:vMerge/>
          </w:tcPr>
          <w:p w14:paraId="1F86131C"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597E73F" w14:textId="672CB3A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子束</w:t>
            </w:r>
          </w:p>
        </w:tc>
        <w:tc>
          <w:tcPr>
            <w:tcW w:w="1291" w:type="dxa"/>
            <w:vAlign w:val="center"/>
          </w:tcPr>
          <w:p w14:paraId="5F8F4010" w14:textId="38F4F811"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1599A079" w14:textId="64DB3DC4"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330F3F" w14:paraId="6DD0C814" w14:textId="77777777" w:rsidTr="002848DD">
        <w:tc>
          <w:tcPr>
            <w:tcW w:w="1206" w:type="dxa"/>
            <w:vMerge/>
          </w:tcPr>
          <w:p w14:paraId="20747CC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2FE3EEC2" w14:textId="28DD7B52" w:rsidR="00330F3F" w:rsidRPr="003B657C"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对象</w:t>
            </w:r>
          </w:p>
        </w:tc>
        <w:tc>
          <w:tcPr>
            <w:tcW w:w="1291" w:type="dxa"/>
            <w:vAlign w:val="center"/>
          </w:tcPr>
          <w:p w14:paraId="564B43BE" w14:textId="53D0B5C8"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2072C3DD" w14:textId="49DD85DC"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330F3F" w14:paraId="78A6004E" w14:textId="77777777" w:rsidTr="002848DD">
        <w:tc>
          <w:tcPr>
            <w:tcW w:w="1206" w:type="dxa"/>
            <w:vMerge/>
          </w:tcPr>
          <w:p w14:paraId="58E92BD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0443AB07" w14:textId="08DA8DF4"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内容</w:t>
            </w:r>
          </w:p>
        </w:tc>
        <w:tc>
          <w:tcPr>
            <w:tcW w:w="1291" w:type="dxa"/>
            <w:vAlign w:val="center"/>
          </w:tcPr>
          <w:p w14:paraId="3304EFCE" w14:textId="43848A6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F707785" w14:textId="526513D9"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330F3F" w14:paraId="3F254524" w14:textId="77777777" w:rsidTr="002848DD">
        <w:tc>
          <w:tcPr>
            <w:tcW w:w="1206" w:type="dxa"/>
            <w:vMerge/>
          </w:tcPr>
          <w:p w14:paraId="0760529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54D5149" w14:textId="4EBD82AE"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匹配条件</w:t>
            </w:r>
          </w:p>
        </w:tc>
        <w:tc>
          <w:tcPr>
            <w:tcW w:w="1291" w:type="dxa"/>
            <w:vAlign w:val="center"/>
          </w:tcPr>
          <w:p w14:paraId="52341C9C" w14:textId="574B26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343A6444" w14:textId="0AB75E40"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330F3F" w14:paraId="025057F3" w14:textId="77777777" w:rsidTr="002848DD">
        <w:tc>
          <w:tcPr>
            <w:tcW w:w="1206" w:type="dxa"/>
            <w:vMerge/>
          </w:tcPr>
          <w:p w14:paraId="3FA0EF7A"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C0FF90F" w14:textId="790091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周期</w:t>
            </w:r>
          </w:p>
        </w:tc>
        <w:tc>
          <w:tcPr>
            <w:tcW w:w="1291" w:type="dxa"/>
            <w:vAlign w:val="center"/>
          </w:tcPr>
          <w:p w14:paraId="2BD270D8" w14:textId="25CA6E8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433FD161" w14:textId="37A77EBD"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330F3F" w14:paraId="7F361529" w14:textId="77777777" w:rsidTr="002848DD">
        <w:tc>
          <w:tcPr>
            <w:tcW w:w="1206" w:type="dxa"/>
            <w:vMerge/>
          </w:tcPr>
          <w:p w14:paraId="7271F66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906BF76" w14:textId="61FE1437"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任务发布时间</w:t>
            </w:r>
          </w:p>
        </w:tc>
        <w:tc>
          <w:tcPr>
            <w:tcW w:w="1291" w:type="dxa"/>
            <w:vAlign w:val="center"/>
          </w:tcPr>
          <w:p w14:paraId="32EBD707" w14:textId="6B5A7B8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1CA4F41F" w14:textId="2FB5E90F"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3 9:30</w:t>
            </w:r>
          </w:p>
        </w:tc>
      </w:tr>
      <w:tr w:rsidR="00330F3F" w14:paraId="06C8C1F8" w14:textId="77777777" w:rsidTr="002848DD">
        <w:tc>
          <w:tcPr>
            <w:tcW w:w="1206" w:type="dxa"/>
            <w:vMerge/>
          </w:tcPr>
          <w:p w14:paraId="3397B1D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5D8F7F0B" w14:textId="09414242"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计划完成时间</w:t>
            </w:r>
          </w:p>
        </w:tc>
        <w:tc>
          <w:tcPr>
            <w:tcW w:w="1291" w:type="dxa"/>
            <w:vAlign w:val="center"/>
          </w:tcPr>
          <w:p w14:paraId="6509AA53" w14:textId="2797A695"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3ED8307B" w14:textId="70BABA77"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7 10:30</w:t>
            </w:r>
          </w:p>
        </w:tc>
      </w:tr>
      <w:tr w:rsidR="00330F3F" w14:paraId="4B61E711" w14:textId="77777777" w:rsidTr="008E2DCF">
        <w:tc>
          <w:tcPr>
            <w:tcW w:w="1206" w:type="dxa"/>
            <w:vMerge w:val="restart"/>
          </w:tcPr>
          <w:p w14:paraId="7ACF040D"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67B2142F" w14:textId="77777777" w:rsidTr="008E2DCF">
        <w:tc>
          <w:tcPr>
            <w:tcW w:w="1206" w:type="dxa"/>
            <w:vMerge/>
          </w:tcPr>
          <w:p w14:paraId="05EA6733"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3D0A866F" w14:textId="13966459" w:rsidR="00C318B4" w:rsidRDefault="00C318B4" w:rsidP="002631EA">
      <w:pPr>
        <w:pStyle w:val="3"/>
        <w:rPr>
          <w:rFonts w:ascii="微软雅黑 Light" w:eastAsia="微软雅黑 Light" w:hAnsi="微软雅黑 Light"/>
          <w:bCs w:val="0"/>
          <w:sz w:val="24"/>
          <w:szCs w:val="24"/>
        </w:rPr>
      </w:pPr>
      <w:bookmarkStart w:id="54" w:name="_Toc25398134"/>
      <w:r>
        <w:rPr>
          <w:rFonts w:ascii="微软雅黑 Light" w:eastAsia="微软雅黑 Light" w:hAnsi="微软雅黑 Light" w:hint="eastAsia"/>
          <w:bCs w:val="0"/>
          <w:sz w:val="24"/>
          <w:szCs w:val="24"/>
        </w:rPr>
        <w:t>维护需求上报接口</w:t>
      </w:r>
      <w:bookmarkEnd w:id="54"/>
    </w:p>
    <w:p w14:paraId="56751925" w14:textId="550E1A49" w:rsidR="00C318B4" w:rsidRDefault="00C318B4" w:rsidP="00C318B4">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维护需求上报</w:t>
      </w:r>
      <w:r w:rsidRPr="008E2DCF">
        <w:rPr>
          <w:rFonts w:ascii="微软雅黑 Light" w:eastAsia="微软雅黑 Light" w:hAnsi="微软雅黑 Light" w:hint="eastAsia"/>
          <w:sz w:val="22"/>
          <w:szCs w:val="21"/>
        </w:rPr>
        <w:t>接口，供</w:t>
      </w:r>
      <w:r>
        <w:rPr>
          <w:rFonts w:ascii="微软雅黑 Light" w:eastAsia="微软雅黑 Light" w:hAnsi="微软雅黑 Light" w:hint="eastAsia"/>
          <w:sz w:val="22"/>
          <w:szCs w:val="21"/>
        </w:rPr>
        <w:t>集中控制软件</w:t>
      </w:r>
      <w:r w:rsidRPr="008E2DCF">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维护需求</w:t>
      </w:r>
      <w:r w:rsidRPr="008E2DCF">
        <w:rPr>
          <w:rFonts w:ascii="微软雅黑 Light" w:eastAsia="微软雅黑 Light" w:hAnsi="微软雅黑 Light" w:hint="eastAsia"/>
          <w:sz w:val="22"/>
          <w:szCs w:val="21"/>
        </w:rPr>
        <w:t>。</w:t>
      </w:r>
    </w:p>
    <w:p w14:paraId="655289B7" w14:textId="41C129B2" w:rsidR="00C318B4" w:rsidRDefault="00C318B4" w:rsidP="00C318B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上报接口表</w:t>
      </w:r>
    </w:p>
    <w:tbl>
      <w:tblPr>
        <w:tblStyle w:val="af0"/>
        <w:tblW w:w="0" w:type="auto"/>
        <w:tblLook w:val="04A0" w:firstRow="1" w:lastRow="0" w:firstColumn="1" w:lastColumn="0" w:noHBand="0" w:noVBand="1"/>
      </w:tblPr>
      <w:tblGrid>
        <w:gridCol w:w="1181"/>
        <w:gridCol w:w="1606"/>
        <w:gridCol w:w="1282"/>
        <w:gridCol w:w="1807"/>
        <w:gridCol w:w="974"/>
        <w:gridCol w:w="2720"/>
      </w:tblGrid>
      <w:tr w:rsidR="00C318B4" w14:paraId="300D9379" w14:textId="77777777" w:rsidTr="00ED3100">
        <w:tc>
          <w:tcPr>
            <w:tcW w:w="1181" w:type="dxa"/>
          </w:tcPr>
          <w:p w14:paraId="2A7A133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606" w:type="dxa"/>
          </w:tcPr>
          <w:p w14:paraId="283EECE2" w14:textId="6C571ACB" w:rsidR="00C318B4" w:rsidRDefault="00ED3100"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C318B4">
              <w:rPr>
                <w:rFonts w:ascii="微软雅黑 Light" w:eastAsia="微软雅黑 Light" w:hAnsi="微软雅黑 Light" w:hint="eastAsia"/>
                <w:sz w:val="22"/>
                <w:szCs w:val="21"/>
              </w:rPr>
              <w:t>接口</w:t>
            </w:r>
          </w:p>
        </w:tc>
        <w:tc>
          <w:tcPr>
            <w:tcW w:w="1282" w:type="dxa"/>
          </w:tcPr>
          <w:p w14:paraId="111268C8"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807" w:type="dxa"/>
          </w:tcPr>
          <w:p w14:paraId="0A4A697F" w14:textId="64ABD3C2"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r w:rsidR="00ED3100">
              <w:rPr>
                <w:rFonts w:ascii="微软雅黑 Light" w:eastAsia="微软雅黑 Light" w:hAnsi="微软雅黑 Light" w:hint="eastAsia"/>
                <w:sz w:val="22"/>
                <w:szCs w:val="21"/>
              </w:rPr>
              <w:t>Req</w:t>
            </w:r>
          </w:p>
        </w:tc>
        <w:tc>
          <w:tcPr>
            <w:tcW w:w="974" w:type="dxa"/>
          </w:tcPr>
          <w:p w14:paraId="63BDE063"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20" w:type="dxa"/>
          </w:tcPr>
          <w:p w14:paraId="06561919" w14:textId="096CEEA3"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C318B4" w14:paraId="3327E663" w14:textId="77777777" w:rsidTr="00ED3100">
        <w:tc>
          <w:tcPr>
            <w:tcW w:w="1181" w:type="dxa"/>
            <w:vMerge w:val="restart"/>
          </w:tcPr>
          <w:p w14:paraId="13DF561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06" w:type="dxa"/>
          </w:tcPr>
          <w:p w14:paraId="79F553C3"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82" w:type="dxa"/>
          </w:tcPr>
          <w:p w14:paraId="539B69A2"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4731"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D3100" w14:paraId="73BDA99E" w14:textId="77777777" w:rsidTr="002848DD">
        <w:tc>
          <w:tcPr>
            <w:tcW w:w="1181" w:type="dxa"/>
            <w:vMerge/>
          </w:tcPr>
          <w:p w14:paraId="1CBE37AA"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86A241D" w14:textId="5A363E47"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需求编号</w:t>
            </w:r>
          </w:p>
        </w:tc>
        <w:tc>
          <w:tcPr>
            <w:tcW w:w="1282" w:type="dxa"/>
          </w:tcPr>
          <w:p w14:paraId="2AF83E95" w14:textId="5D1CEA95"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085B000" w14:textId="044CACC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ED3100" w14:paraId="0FA75348" w14:textId="77777777" w:rsidTr="002848DD">
        <w:tc>
          <w:tcPr>
            <w:tcW w:w="1181" w:type="dxa"/>
            <w:vMerge/>
          </w:tcPr>
          <w:p w14:paraId="4E21066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3FEE4B2" w14:textId="13AED779"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束组</w:t>
            </w:r>
          </w:p>
        </w:tc>
        <w:tc>
          <w:tcPr>
            <w:tcW w:w="1282" w:type="dxa"/>
          </w:tcPr>
          <w:p w14:paraId="44986D9C" w14:textId="3979362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26B1D78F" w14:textId="01513FB0"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2C7AA861" w14:textId="77777777" w:rsidTr="002848DD">
        <w:tc>
          <w:tcPr>
            <w:tcW w:w="1181" w:type="dxa"/>
            <w:vMerge/>
          </w:tcPr>
          <w:p w14:paraId="2132ABD4"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2FF6A01C" w14:textId="7AFC237A"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子束</w:t>
            </w:r>
          </w:p>
        </w:tc>
        <w:tc>
          <w:tcPr>
            <w:tcW w:w="1282" w:type="dxa"/>
          </w:tcPr>
          <w:p w14:paraId="23691F93" w14:textId="07F20FE4"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2ED163C" w14:textId="4B374921"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74C1FF4E" w14:textId="77777777" w:rsidTr="002848DD">
        <w:tc>
          <w:tcPr>
            <w:tcW w:w="1181" w:type="dxa"/>
            <w:vMerge/>
          </w:tcPr>
          <w:p w14:paraId="789A6DFF"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577ACAE5" w14:textId="6A72E6A7" w:rsidR="00ED3100" w:rsidRPr="003B657C"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对象</w:t>
            </w:r>
          </w:p>
        </w:tc>
        <w:tc>
          <w:tcPr>
            <w:tcW w:w="1282" w:type="dxa"/>
          </w:tcPr>
          <w:p w14:paraId="1CC68564" w14:textId="127077CE"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6F80AC6" w14:textId="69BE060C"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6618F14F" w14:textId="77777777" w:rsidTr="002848DD">
        <w:tc>
          <w:tcPr>
            <w:tcW w:w="1181" w:type="dxa"/>
            <w:vMerge/>
          </w:tcPr>
          <w:p w14:paraId="516C481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215DABE" w14:textId="1BB9854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内容</w:t>
            </w:r>
          </w:p>
        </w:tc>
        <w:tc>
          <w:tcPr>
            <w:tcW w:w="1282" w:type="dxa"/>
          </w:tcPr>
          <w:p w14:paraId="5B757CB2" w14:textId="3E763414"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453D920E" w14:textId="6B5184A8"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ED3100" w14:paraId="7C67A5EA" w14:textId="77777777" w:rsidTr="002848DD">
        <w:tc>
          <w:tcPr>
            <w:tcW w:w="1181" w:type="dxa"/>
            <w:vMerge/>
          </w:tcPr>
          <w:p w14:paraId="65EE55D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35EFEE8" w14:textId="6E11B292"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匹配条件</w:t>
            </w:r>
          </w:p>
        </w:tc>
        <w:tc>
          <w:tcPr>
            <w:tcW w:w="1282" w:type="dxa"/>
          </w:tcPr>
          <w:p w14:paraId="6E65C4CC" w14:textId="634D1CB9"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513BC0FE" w14:textId="0D4DEC9F"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5731BB7F" w14:textId="77777777" w:rsidTr="002848DD">
        <w:tc>
          <w:tcPr>
            <w:tcW w:w="1181" w:type="dxa"/>
            <w:vMerge/>
          </w:tcPr>
          <w:p w14:paraId="2F54F37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90C5CEA" w14:textId="6C3A94EE"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周期</w:t>
            </w:r>
          </w:p>
        </w:tc>
        <w:tc>
          <w:tcPr>
            <w:tcW w:w="1282" w:type="dxa"/>
          </w:tcPr>
          <w:p w14:paraId="1A556A8E" w14:textId="79D096D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5501" w:type="dxa"/>
            <w:gridSpan w:val="3"/>
          </w:tcPr>
          <w:p w14:paraId="59E5927D" w14:textId="6FB87960" w:rsidR="00ED3100"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ED3100" w14:paraId="2357EAFC" w14:textId="77777777" w:rsidTr="002848DD">
        <w:tc>
          <w:tcPr>
            <w:tcW w:w="1181" w:type="dxa"/>
            <w:vMerge/>
          </w:tcPr>
          <w:p w14:paraId="29F2DB2B"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4CEC6E7" w14:textId="56AC0B9C"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上报时间</w:t>
            </w:r>
          </w:p>
        </w:tc>
        <w:tc>
          <w:tcPr>
            <w:tcW w:w="1282" w:type="dxa"/>
          </w:tcPr>
          <w:p w14:paraId="6BB1744A" w14:textId="7CE7E71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11C73C10" w14:textId="3179DBAA"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ED3100" w14:paraId="1E73EE3C" w14:textId="77777777" w:rsidTr="002848DD">
        <w:tc>
          <w:tcPr>
            <w:tcW w:w="1181" w:type="dxa"/>
            <w:vMerge/>
          </w:tcPr>
          <w:p w14:paraId="7837BEF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DA5640C" w14:textId="214643A1"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建议维护开始时间</w:t>
            </w:r>
          </w:p>
        </w:tc>
        <w:tc>
          <w:tcPr>
            <w:tcW w:w="1282" w:type="dxa"/>
          </w:tcPr>
          <w:p w14:paraId="1CFBC5E7" w14:textId="67995550"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01E3E279" w14:textId="77777777" w:rsidR="00ED3100" w:rsidRPr="00330F3F" w:rsidRDefault="00ED3100" w:rsidP="00ED3100">
            <w:pPr>
              <w:widowControl w:val="0"/>
              <w:spacing w:line="460" w:lineRule="exact"/>
              <w:jc w:val="both"/>
              <w:rPr>
                <w:rFonts w:ascii="微软雅黑 Light" w:eastAsia="微软雅黑 Light" w:hAnsi="微软雅黑 Light"/>
                <w:sz w:val="22"/>
                <w:szCs w:val="21"/>
              </w:rPr>
            </w:pPr>
          </w:p>
        </w:tc>
      </w:tr>
      <w:tr w:rsidR="00ED3100" w14:paraId="0B6D516B" w14:textId="77777777" w:rsidTr="002848DD">
        <w:tc>
          <w:tcPr>
            <w:tcW w:w="1181" w:type="dxa"/>
            <w:vMerge/>
          </w:tcPr>
          <w:p w14:paraId="65EE2F1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7D9052F3" w14:textId="1F9D36CE"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预计耗时</w:t>
            </w:r>
          </w:p>
        </w:tc>
        <w:tc>
          <w:tcPr>
            <w:tcW w:w="1282" w:type="dxa"/>
          </w:tcPr>
          <w:p w14:paraId="24CB21D3" w14:textId="006AD6ED"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501" w:type="dxa"/>
            <w:gridSpan w:val="3"/>
          </w:tcPr>
          <w:p w14:paraId="1FDD64B6" w14:textId="2AECCFCB" w:rsidR="00ED3100" w:rsidRPr="00330F3F"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ED3100" w14:paraId="310BD94B" w14:textId="77777777" w:rsidTr="002848DD">
        <w:tc>
          <w:tcPr>
            <w:tcW w:w="1181" w:type="dxa"/>
            <w:vMerge/>
          </w:tcPr>
          <w:p w14:paraId="7EDE8FB9"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3B3CA5AB" w14:textId="21B1FE8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其他</w:t>
            </w:r>
          </w:p>
        </w:tc>
        <w:tc>
          <w:tcPr>
            <w:tcW w:w="1282" w:type="dxa"/>
          </w:tcPr>
          <w:p w14:paraId="20AC5588" w14:textId="019CBAFC"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E5A1608" w14:textId="5B3A9972"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C318B4" w14:paraId="4293AD95" w14:textId="77777777" w:rsidTr="00ED3100">
        <w:tc>
          <w:tcPr>
            <w:tcW w:w="1181" w:type="dxa"/>
            <w:vMerge w:val="restart"/>
          </w:tcPr>
          <w:p w14:paraId="2E9BE86A"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06" w:type="dxa"/>
          </w:tcPr>
          <w:p w14:paraId="2E300001"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82" w:type="dxa"/>
          </w:tcPr>
          <w:p w14:paraId="027CE382"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AE19" w14:textId="77777777" w:rsidR="00C318B4" w:rsidRPr="00A94D09" w:rsidRDefault="00C318B4" w:rsidP="002848DD">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318B4" w14:paraId="639F1568" w14:textId="77777777" w:rsidTr="00ED3100">
        <w:tc>
          <w:tcPr>
            <w:tcW w:w="1181" w:type="dxa"/>
            <w:vMerge/>
          </w:tcPr>
          <w:p w14:paraId="3676F5F3"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p>
        </w:tc>
        <w:tc>
          <w:tcPr>
            <w:tcW w:w="1606" w:type="dxa"/>
          </w:tcPr>
          <w:p w14:paraId="0CC64B1D"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82" w:type="dxa"/>
          </w:tcPr>
          <w:p w14:paraId="2E3C573A"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01" w:type="dxa"/>
            <w:gridSpan w:val="3"/>
          </w:tcPr>
          <w:p w14:paraId="5BEB0EAE"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582FC00" w:rsidR="002631EA" w:rsidRDefault="002631EA" w:rsidP="002631EA">
      <w:pPr>
        <w:pStyle w:val="3"/>
        <w:rPr>
          <w:rFonts w:ascii="微软雅黑 Light" w:eastAsia="微软雅黑 Light" w:hAnsi="微软雅黑 Light"/>
          <w:bCs w:val="0"/>
          <w:sz w:val="24"/>
          <w:szCs w:val="24"/>
        </w:rPr>
      </w:pPr>
      <w:bookmarkStart w:id="55" w:name="_Toc25398135"/>
      <w:r w:rsidRPr="002631EA">
        <w:rPr>
          <w:rFonts w:ascii="微软雅黑 Light" w:eastAsia="微软雅黑 Light" w:hAnsi="微软雅黑 Light" w:hint="eastAsia"/>
          <w:bCs w:val="0"/>
          <w:sz w:val="24"/>
          <w:szCs w:val="24"/>
        </w:rPr>
        <w:t>任务执行状态上报接口</w:t>
      </w:r>
      <w:bookmarkEnd w:id="55"/>
    </w:p>
    <w:p w14:paraId="59525E66" w14:textId="7D195717"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68B8808"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067DBFD5" w:rsidR="000D5981" w:rsidRDefault="00E748A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67CAE164" w14:textId="77777777" w:rsidTr="009C0183">
        <w:tc>
          <w:tcPr>
            <w:tcW w:w="1206" w:type="dxa"/>
            <w:vMerge/>
          </w:tcPr>
          <w:p w14:paraId="107A2DF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A42500C" w14:textId="6E7C8390" w:rsidR="00330F3F" w:rsidRPr="003B657C"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1D05A4BE" w14:textId="39D01EA1" w:rsidR="00330F3F" w:rsidRPr="003974AB"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0033CEF3" w:rsidR="00330F3F" w:rsidRPr="008E3A0E"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30F3F" w14:paraId="6DCDC080" w14:textId="77777777" w:rsidTr="009C0183">
        <w:tc>
          <w:tcPr>
            <w:tcW w:w="1206" w:type="dxa"/>
            <w:vMerge/>
          </w:tcPr>
          <w:p w14:paraId="1EB4BB02"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16771006" w14:textId="5E96E6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70AE76EA" w14:textId="5E09BC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27" w:type="dxa"/>
            <w:gridSpan w:val="3"/>
          </w:tcPr>
          <w:p w14:paraId="7014ECCF" w14:textId="36859C96"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30F3F" w14:paraId="69DF0B57" w14:textId="77777777" w:rsidTr="009C0183">
        <w:tc>
          <w:tcPr>
            <w:tcW w:w="1206" w:type="dxa"/>
            <w:vMerge/>
          </w:tcPr>
          <w:p w14:paraId="0D416F4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2257D96E" w14:textId="3ED4F8D7"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1F3D1F7D" w14:textId="0B5B1B7D"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6EDBFAD" w14:textId="413A338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30F3F" w14:paraId="67F80346" w14:textId="77777777" w:rsidTr="009C0183">
        <w:tc>
          <w:tcPr>
            <w:tcW w:w="1206" w:type="dxa"/>
            <w:vMerge/>
          </w:tcPr>
          <w:p w14:paraId="3F6AF3D6"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5191BF5" w14:textId="70D850FB"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F5236DC" w14:textId="35A7A632"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00F59E3" w14:textId="7B9F8D20"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30F3F" w14:paraId="4E6A4D4A" w14:textId="77777777" w:rsidTr="009C0183">
        <w:tc>
          <w:tcPr>
            <w:tcW w:w="1206" w:type="dxa"/>
            <w:vMerge/>
          </w:tcPr>
          <w:p w14:paraId="6D35A35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DC88E5C" w14:textId="32F5F0F9"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520A312B" w14:textId="202A4D1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427" w:type="dxa"/>
            <w:gridSpan w:val="3"/>
          </w:tcPr>
          <w:p w14:paraId="6C0D1EFA" w14:textId="11DCFE0C" w:rsidR="00330F3F" w:rsidRPr="008E3A0E"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330F3F" w14:paraId="74F95072" w14:textId="77777777" w:rsidTr="009C0183">
        <w:tc>
          <w:tcPr>
            <w:tcW w:w="1206" w:type="dxa"/>
            <w:vMerge w:val="restart"/>
          </w:tcPr>
          <w:p w14:paraId="5F23DC15"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7C3DFDD6" w14:textId="77777777" w:rsidTr="009C0183">
        <w:tc>
          <w:tcPr>
            <w:tcW w:w="1206" w:type="dxa"/>
            <w:vMerge/>
          </w:tcPr>
          <w:p w14:paraId="1B900A32"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6" w:name="_Toc25398136"/>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6"/>
    </w:p>
    <w:p w14:paraId="0CABE0B1" w14:textId="38F41AFB"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sidR="00E748AC">
        <w:rPr>
          <w:rFonts w:ascii="微软雅黑 Light" w:eastAsia="微软雅黑 Light" w:hAnsi="微软雅黑 Light" w:hint="eastAsia"/>
          <w:sz w:val="22"/>
          <w:szCs w:val="21"/>
        </w:rPr>
        <w:t>集中控制软件</w:t>
      </w:r>
      <w:r w:rsidRPr="0043314E">
        <w:rPr>
          <w:rFonts w:ascii="微软雅黑 Light" w:eastAsia="微软雅黑 Light" w:hAnsi="微软雅黑 Light" w:hint="eastAsia"/>
          <w:sz w:val="22"/>
          <w:szCs w:val="21"/>
        </w:rPr>
        <w:t>调用，完成组件远程控制功能。</w:t>
      </w:r>
    </w:p>
    <w:p w14:paraId="38D7974E" w14:textId="47E48E0F"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4B1328F4"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7" w:name="_Toc25398137"/>
      <w:r w:rsidRPr="008E2DCF">
        <w:rPr>
          <w:rFonts w:ascii="微软雅黑 Light" w:eastAsia="微软雅黑 Light" w:hAnsi="微软雅黑 Light" w:hint="eastAsia"/>
          <w:bCs w:val="0"/>
          <w:sz w:val="24"/>
          <w:szCs w:val="24"/>
        </w:rPr>
        <w:t>网络参数设置接口</w:t>
      </w:r>
      <w:bookmarkEnd w:id="57"/>
    </w:p>
    <w:p w14:paraId="7ED746CC" w14:textId="3E30A393"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sidR="00E748AC">
        <w:rPr>
          <w:rFonts w:ascii="微软雅黑 Light" w:eastAsia="微软雅黑 Light" w:hAnsi="微软雅黑 Light" w:hint="eastAsia"/>
          <w:sz w:val="22"/>
          <w:szCs w:val="21"/>
        </w:rPr>
        <w:t>集中控制软件</w:t>
      </w:r>
      <w:r w:rsidRPr="00E91CE9">
        <w:rPr>
          <w:rFonts w:ascii="微软雅黑 Light" w:eastAsia="微软雅黑 Light" w:hAnsi="微软雅黑 Light" w:hint="eastAsia"/>
          <w:sz w:val="22"/>
          <w:szCs w:val="21"/>
        </w:rPr>
        <w:t>调用，完成系统网络参数设置功能。</w:t>
      </w:r>
    </w:p>
    <w:p w14:paraId="23C3FE97" w14:textId="4F49AE5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7D4FF87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0A86755F" w:rsidR="008E2DCF" w:rsidRPr="004C6AE6" w:rsidRDefault="00E748AC"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8E2DCF"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8" w:name="_Toc25398138"/>
      <w:r w:rsidRPr="008E2DCF">
        <w:rPr>
          <w:rFonts w:ascii="微软雅黑 Light" w:eastAsia="微软雅黑 Light" w:hAnsi="微软雅黑 Light" w:hint="eastAsia"/>
          <w:bCs w:val="0"/>
          <w:sz w:val="24"/>
          <w:szCs w:val="24"/>
        </w:rPr>
        <w:t>数据库参数设置接口</w:t>
      </w:r>
      <w:bookmarkEnd w:id="58"/>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14675F39"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7664AE10"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9" w:name="_Toc25398139"/>
      <w:r w:rsidRPr="008E2DCF">
        <w:rPr>
          <w:rFonts w:ascii="微软雅黑 Light" w:eastAsia="微软雅黑 Light" w:hAnsi="微软雅黑 Light" w:hint="eastAsia"/>
          <w:bCs w:val="0"/>
          <w:sz w:val="24"/>
          <w:szCs w:val="24"/>
        </w:rPr>
        <w:t>账户登录结接口</w:t>
      </w:r>
      <w:bookmarkEnd w:id="59"/>
    </w:p>
    <w:p w14:paraId="30DBF074" w14:textId="52CAE88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w:t>
      </w:r>
      <w:r w:rsidR="00E748AC">
        <w:rPr>
          <w:rFonts w:ascii="微软雅黑 Light" w:eastAsia="微软雅黑 Light" w:hAnsi="微软雅黑 Light" w:hint="eastAsia"/>
          <w:sz w:val="22"/>
          <w:szCs w:val="21"/>
        </w:rPr>
        <w:t>集中控制软件</w:t>
      </w:r>
      <w:r w:rsidRPr="00C611F5">
        <w:rPr>
          <w:rFonts w:ascii="微软雅黑 Light" w:eastAsia="微软雅黑 Light" w:hAnsi="微软雅黑 Light" w:hint="eastAsia"/>
          <w:sz w:val="22"/>
          <w:szCs w:val="21"/>
        </w:rPr>
        <w:t>调用，完成账户登录的功能。</w:t>
      </w:r>
    </w:p>
    <w:p w14:paraId="00A46C5C" w14:textId="426CD44D"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4901D66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60" w:name="_Toc25398140"/>
      <w:r w:rsidRPr="008E2DCF">
        <w:rPr>
          <w:rFonts w:ascii="微软雅黑 Light" w:eastAsia="微软雅黑 Light" w:hAnsi="微软雅黑 Light" w:hint="eastAsia"/>
          <w:bCs w:val="0"/>
          <w:sz w:val="24"/>
          <w:szCs w:val="24"/>
        </w:rPr>
        <w:t>账户登出接口</w:t>
      </w:r>
      <w:bookmarkEnd w:id="60"/>
    </w:p>
    <w:p w14:paraId="5B9363C6" w14:textId="788F269C"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34C15E3D"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0FB07232"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61" w:name="_Toc25398141"/>
      <w:r w:rsidRPr="008E2DCF">
        <w:rPr>
          <w:rFonts w:ascii="微软雅黑 Light" w:eastAsia="微软雅黑 Light" w:hAnsi="微软雅黑 Light" w:hint="eastAsia"/>
          <w:bCs w:val="0"/>
          <w:sz w:val="24"/>
          <w:szCs w:val="24"/>
        </w:rPr>
        <w:t>新建账户接口</w:t>
      </w:r>
      <w:bookmarkEnd w:id="61"/>
    </w:p>
    <w:p w14:paraId="48AC2E25" w14:textId="1626C0BA"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7F687EC0"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3D77944B"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62" w:name="_Toc25398142"/>
      <w:r w:rsidRPr="008E2DCF">
        <w:rPr>
          <w:rFonts w:ascii="微软雅黑 Light" w:eastAsia="微软雅黑 Light" w:hAnsi="微软雅黑 Light" w:hint="eastAsia"/>
          <w:bCs w:val="0"/>
          <w:sz w:val="24"/>
          <w:szCs w:val="24"/>
        </w:rPr>
        <w:t>删除账户接口</w:t>
      </w:r>
      <w:bookmarkEnd w:id="62"/>
    </w:p>
    <w:p w14:paraId="56055E2F" w14:textId="7B7342E8"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26C66744"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52B6D03A"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 w14:paraId="7087AF98" w14:textId="1B70E2C5" w:rsidR="008E2DCF" w:rsidRDefault="008E2DCF" w:rsidP="008E2DCF">
      <w:pPr>
        <w:pStyle w:val="3"/>
        <w:rPr>
          <w:rFonts w:ascii="微软雅黑 Light" w:eastAsia="微软雅黑 Light" w:hAnsi="微软雅黑 Light"/>
          <w:bCs w:val="0"/>
          <w:sz w:val="24"/>
          <w:szCs w:val="24"/>
        </w:rPr>
      </w:pPr>
      <w:bookmarkStart w:id="63" w:name="_Toc25398143"/>
      <w:r w:rsidRPr="008E2DCF">
        <w:rPr>
          <w:rFonts w:ascii="微软雅黑 Light" w:eastAsia="微软雅黑 Light" w:hAnsi="微软雅黑 Light" w:hint="eastAsia"/>
          <w:bCs w:val="0"/>
          <w:sz w:val="24"/>
          <w:szCs w:val="24"/>
        </w:rPr>
        <w:lastRenderedPageBreak/>
        <w:t>修改账户信息接口</w:t>
      </w:r>
      <w:bookmarkEnd w:id="63"/>
    </w:p>
    <w:p w14:paraId="41675B5D" w14:textId="4110665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3F0C8492"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2C3698CF"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 w14:paraId="51681B3A" w14:textId="3902B123" w:rsidR="00ED14D6" w:rsidRDefault="00ED14D6" w:rsidP="00ED14D6">
      <w:pPr>
        <w:pStyle w:val="2"/>
        <w:rPr>
          <w:rFonts w:ascii="微软雅黑 Light" w:eastAsia="微软雅黑 Light" w:hAnsi="微软雅黑 Light"/>
          <w:b w:val="0"/>
          <w:bCs w:val="0"/>
          <w:sz w:val="24"/>
          <w:szCs w:val="24"/>
        </w:rPr>
      </w:pPr>
      <w:bookmarkStart w:id="64" w:name="_Toc25398144"/>
      <w:r w:rsidRPr="00ED14D6">
        <w:rPr>
          <w:rFonts w:ascii="微软雅黑 Light" w:eastAsia="微软雅黑 Light" w:hAnsi="微软雅黑 Light" w:hint="eastAsia"/>
          <w:b w:val="0"/>
          <w:bCs w:val="0"/>
          <w:sz w:val="24"/>
          <w:szCs w:val="24"/>
        </w:rPr>
        <w:t>内部接口</w:t>
      </w:r>
      <w:bookmarkEnd w:id="64"/>
    </w:p>
    <w:p w14:paraId="2AB24A5E" w14:textId="7B78F21C" w:rsidR="009C0183" w:rsidRDefault="009C0183" w:rsidP="009C0183">
      <w:pPr>
        <w:pStyle w:val="3"/>
        <w:rPr>
          <w:rFonts w:ascii="微软雅黑 Light" w:eastAsia="微软雅黑 Light" w:hAnsi="微软雅黑 Light"/>
          <w:bCs w:val="0"/>
          <w:sz w:val="24"/>
          <w:szCs w:val="24"/>
        </w:rPr>
      </w:pPr>
      <w:bookmarkStart w:id="65" w:name="_Toc25398145"/>
      <w:r w:rsidRPr="009C0183">
        <w:rPr>
          <w:rFonts w:ascii="微软雅黑 Light" w:eastAsia="微软雅黑 Light" w:hAnsi="微软雅黑 Light" w:hint="eastAsia"/>
          <w:bCs w:val="0"/>
          <w:sz w:val="24"/>
          <w:szCs w:val="24"/>
        </w:rPr>
        <w:t>参数设置模块</w:t>
      </w:r>
      <w:bookmarkEnd w:id="65"/>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4604E9E2"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NetConfig</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4634ADE9" w:rsidR="00E91CE9" w:rsidRPr="004C6AE6" w:rsidRDefault="00E748A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04775BA1"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DbConfig</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6" w:name="_Toc25398146"/>
      <w:r w:rsidRPr="002C2FED">
        <w:rPr>
          <w:rFonts w:ascii="微软雅黑 Light" w:eastAsia="微软雅黑 Light" w:hAnsi="微软雅黑 Light" w:hint="eastAsia"/>
          <w:bCs w:val="0"/>
          <w:sz w:val="24"/>
          <w:szCs w:val="24"/>
        </w:rPr>
        <w:t>日志模块</w:t>
      </w:r>
      <w:bookmarkEnd w:id="66"/>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77C4BA46"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7" w:name="_Toc25398147"/>
      <w:r w:rsidRPr="008A044C">
        <w:rPr>
          <w:rFonts w:ascii="微软雅黑 Light" w:eastAsia="微软雅黑 Light" w:hAnsi="微软雅黑 Light" w:hint="eastAsia"/>
          <w:b w:val="0"/>
          <w:bCs w:val="0"/>
          <w:sz w:val="36"/>
          <w:szCs w:val="36"/>
        </w:rPr>
        <w:lastRenderedPageBreak/>
        <w:t>数据结构设计</w:t>
      </w:r>
      <w:bookmarkEnd w:id="67"/>
    </w:p>
    <w:p w14:paraId="194272CB" w14:textId="04AEAC6A" w:rsidR="008A044C" w:rsidRDefault="008A044C" w:rsidP="008A044C">
      <w:pPr>
        <w:pStyle w:val="2"/>
        <w:rPr>
          <w:rFonts w:ascii="微软雅黑 Light" w:eastAsia="微软雅黑 Light" w:hAnsi="微软雅黑 Light"/>
          <w:b w:val="0"/>
          <w:bCs w:val="0"/>
          <w:sz w:val="24"/>
          <w:szCs w:val="24"/>
        </w:rPr>
      </w:pPr>
      <w:bookmarkStart w:id="68" w:name="_Toc25398148"/>
      <w:r w:rsidRPr="008A044C">
        <w:rPr>
          <w:rFonts w:ascii="微软雅黑 Light" w:eastAsia="微软雅黑 Light" w:hAnsi="微软雅黑 Light" w:hint="eastAsia"/>
          <w:b w:val="0"/>
          <w:bCs w:val="0"/>
          <w:sz w:val="24"/>
          <w:szCs w:val="24"/>
        </w:rPr>
        <w:t>逻辑结构设计</w:t>
      </w:r>
      <w:bookmarkEnd w:id="68"/>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52B43109"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646AC8C6"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EDCAB9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E54282C"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7CF27970"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5CE4613A"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283374E5" w:rsidR="00C061B2" w:rsidRDefault="00E748A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740D4A01"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27CD4A93"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6DCE2B88"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6FE06A6"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6B83540B"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559"/>
        <w:gridCol w:w="1276"/>
        <w:gridCol w:w="1559"/>
        <w:gridCol w:w="2516"/>
      </w:tblGrid>
      <w:tr w:rsidR="00E04BD2" w14:paraId="182EFB8C" w14:textId="77777777" w:rsidTr="00993717">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00"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276"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993717">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516"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B33065" w14:paraId="4F4DA6E4" w14:textId="77777777" w:rsidTr="00993717">
        <w:tc>
          <w:tcPr>
            <w:tcW w:w="1119" w:type="dxa"/>
          </w:tcPr>
          <w:p w14:paraId="6D604B7C" w14:textId="77777777"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1FC1D915"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0E773D50" w14:textId="4EB31B93"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0F77E9A7" w14:textId="302B098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64B5901" w14:textId="309E6715"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3A22AB9" w14:textId="395D27AA"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B33065" w14:paraId="1FAD0FC1" w14:textId="77777777" w:rsidTr="00993717">
        <w:tc>
          <w:tcPr>
            <w:tcW w:w="1119" w:type="dxa"/>
          </w:tcPr>
          <w:p w14:paraId="68208C61" w14:textId="4D42137D"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3B64FB6" w14:textId="3FDB17AD"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441CD73A" w14:textId="2FA14C80"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276" w:type="dxa"/>
          </w:tcPr>
          <w:p w14:paraId="2179AB4E" w14:textId="3A38F369"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ADA401" w14:textId="47E56599"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47799DF1" w14:textId="115C04BD"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B33065" w14:paraId="52179718" w14:textId="77777777" w:rsidTr="00993717">
        <w:tc>
          <w:tcPr>
            <w:tcW w:w="1119" w:type="dxa"/>
          </w:tcPr>
          <w:p w14:paraId="1A7073CB" w14:textId="6E0C4FE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6716FB80" w14:textId="450315B9"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77BB45A6" w14:textId="0B93ECC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276" w:type="dxa"/>
          </w:tcPr>
          <w:p w14:paraId="666BDD93" w14:textId="434070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203C60" w14:textId="467777AC"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6B8FEE7" w14:textId="1F467D67"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B33065" w14:paraId="799FBBAC" w14:textId="77777777" w:rsidTr="00993717">
        <w:tc>
          <w:tcPr>
            <w:tcW w:w="1119" w:type="dxa"/>
          </w:tcPr>
          <w:p w14:paraId="2C420CC8" w14:textId="7FEF9B75"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7CF11025" w14:textId="1EF228E3"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4705642F" w14:textId="4E181B5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276" w:type="dxa"/>
          </w:tcPr>
          <w:p w14:paraId="34E14BF2" w14:textId="1A08867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2B59D5" w14:textId="7036DA32"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4220ED5" w14:textId="7E9B904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B33065" w14:paraId="77136F71" w14:textId="77777777" w:rsidTr="00993717">
        <w:tc>
          <w:tcPr>
            <w:tcW w:w="1119" w:type="dxa"/>
          </w:tcPr>
          <w:p w14:paraId="51C19483" w14:textId="34067E9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41" w:type="dxa"/>
          </w:tcPr>
          <w:p w14:paraId="0A6B4FC4" w14:textId="4B175A17"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51DFD470" w14:textId="7AF995FC"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276" w:type="dxa"/>
          </w:tcPr>
          <w:p w14:paraId="12E5BC69" w14:textId="541BCB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279B4F4"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621FBFF1" w14:textId="1D233A7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B33065" w14:paraId="1B8B1719" w14:textId="77777777" w:rsidTr="00993717">
        <w:tc>
          <w:tcPr>
            <w:tcW w:w="1119" w:type="dxa"/>
          </w:tcPr>
          <w:p w14:paraId="5FFDCAB8" w14:textId="78345CA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1541" w:type="dxa"/>
          </w:tcPr>
          <w:p w14:paraId="2656E829" w14:textId="59E80516"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6F153546" w14:textId="6E417A76"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276" w:type="dxa"/>
          </w:tcPr>
          <w:p w14:paraId="1BA9AA1B" w14:textId="49610E53"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EF8208"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3D5C5DE6" w14:textId="2C53399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B33065" w14:paraId="68753F9E" w14:textId="77777777" w:rsidTr="00993717">
        <w:tc>
          <w:tcPr>
            <w:tcW w:w="1119" w:type="dxa"/>
          </w:tcPr>
          <w:p w14:paraId="497AE706" w14:textId="0BD4143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1541" w:type="dxa"/>
          </w:tcPr>
          <w:p w14:paraId="0AFDBD74" w14:textId="351809F0"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4359D0AD" w14:textId="4107F14A"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276" w:type="dxa"/>
          </w:tcPr>
          <w:p w14:paraId="67A745E7" w14:textId="518ECA4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7318C95" w14:textId="13EE1B6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516" w:type="dxa"/>
            <w:vAlign w:val="center"/>
          </w:tcPr>
          <w:p w14:paraId="62EAE58D" w14:textId="73146CC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B33065" w14:paraId="11383E82" w14:textId="77777777" w:rsidTr="00993717">
        <w:tc>
          <w:tcPr>
            <w:tcW w:w="1119" w:type="dxa"/>
          </w:tcPr>
          <w:p w14:paraId="709333F6" w14:textId="6217703E"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A3D671E" w14:textId="76421A12"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00A9C265" w14:textId="284F45CF"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276" w:type="dxa"/>
          </w:tcPr>
          <w:p w14:paraId="0B933DAA" w14:textId="5C76A76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AB1533D" w14:textId="72BCE8A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6FD31E24" w14:textId="5C6AB85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B33065" w14:paraId="3C7A2FAA" w14:textId="77777777" w:rsidTr="00993717">
        <w:tc>
          <w:tcPr>
            <w:tcW w:w="1119" w:type="dxa"/>
          </w:tcPr>
          <w:p w14:paraId="7A0685E7" w14:textId="3839EF9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674BFAA8" w14:textId="60EF153B"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68DBF617" w14:textId="22D79558"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597CC23F" w14:textId="1657297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234C853" w14:textId="10FB09FC"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5DF5DF08" w14:textId="1190C54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276D7B68" w14:textId="1269F79A" w:rsidR="00AA24A8" w:rsidRDefault="00AA24A8"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4292BF9E" w14:textId="54193D90" w:rsidR="00AA24A8" w:rsidRDefault="00AA24A8" w:rsidP="00AA24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用于在内存中保存</w:t>
      </w:r>
      <w:r>
        <w:rPr>
          <w:rFonts w:ascii="微软雅黑 Light" w:eastAsia="微软雅黑 Light" w:hAnsi="微软雅黑 Light" w:hint="eastAsia"/>
          <w:sz w:val="22"/>
          <w:szCs w:val="21"/>
        </w:rPr>
        <w:t>维护需求信息</w:t>
      </w:r>
      <w:r w:rsidRPr="00733619">
        <w:rPr>
          <w:rFonts w:ascii="微软雅黑 Light" w:eastAsia="微软雅黑 Light" w:hAnsi="微软雅黑 Light" w:hint="eastAsia"/>
          <w:sz w:val="22"/>
          <w:szCs w:val="21"/>
        </w:rPr>
        <w:t>。</w:t>
      </w:r>
    </w:p>
    <w:p w14:paraId="12CDF69B" w14:textId="16F5AB72" w:rsidR="00AA24A8" w:rsidRDefault="00AA24A8" w:rsidP="00AA24A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00335499">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275"/>
        <w:gridCol w:w="1524"/>
      </w:tblGrid>
      <w:tr w:rsidR="00AA24A8" w14:paraId="5DD43356" w14:textId="77777777" w:rsidTr="002848DD">
        <w:tc>
          <w:tcPr>
            <w:tcW w:w="1119" w:type="dxa"/>
          </w:tcPr>
          <w:p w14:paraId="027A427F"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2755BFBB" w14:textId="4B9C75AA"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p>
        </w:tc>
        <w:tc>
          <w:tcPr>
            <w:tcW w:w="1418" w:type="dxa"/>
          </w:tcPr>
          <w:p w14:paraId="1FA9284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3779FC63" w14:textId="77777777"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AA24A8" w14:paraId="293BD9F9" w14:textId="77777777" w:rsidTr="002848DD">
        <w:tc>
          <w:tcPr>
            <w:tcW w:w="9570" w:type="dxa"/>
            <w:gridSpan w:val="6"/>
          </w:tcPr>
          <w:p w14:paraId="30C24E1F" w14:textId="77777777" w:rsidR="00AA24A8" w:rsidRPr="00293D81" w:rsidRDefault="00AA24A8" w:rsidP="002848DD">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AA24A8" w14:paraId="05D84548" w14:textId="77777777" w:rsidTr="006F68CD">
        <w:tc>
          <w:tcPr>
            <w:tcW w:w="1119" w:type="dxa"/>
          </w:tcPr>
          <w:p w14:paraId="7825EFB5"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269F32E"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15A3127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2C072DA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2A6F26C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24" w:type="dxa"/>
          </w:tcPr>
          <w:p w14:paraId="052F623C"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F68CD" w14:paraId="7808AA1D" w14:textId="77777777" w:rsidTr="006F68CD">
        <w:tc>
          <w:tcPr>
            <w:tcW w:w="1119" w:type="dxa"/>
          </w:tcPr>
          <w:p w14:paraId="54E6987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D733D95" w14:textId="503A3E3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126" w:type="dxa"/>
          </w:tcPr>
          <w:p w14:paraId="390E53BF" w14:textId="148819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75AF9F53" w14:textId="2737318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D80244B" w14:textId="56BB0FB3"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7FD35DF" w14:textId="557D629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6F68CD" w14:paraId="2F4E0A75" w14:textId="77777777" w:rsidTr="006F68CD">
        <w:tc>
          <w:tcPr>
            <w:tcW w:w="1119" w:type="dxa"/>
          </w:tcPr>
          <w:p w14:paraId="7F730F45"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7C1DCA44" w14:textId="3C1797F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126" w:type="dxa"/>
          </w:tcPr>
          <w:p w14:paraId="1DE58AD1" w14:textId="4445B0D0"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418" w:type="dxa"/>
          </w:tcPr>
          <w:p w14:paraId="0A0B2E00" w14:textId="0B743F0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9F060B5" w14:textId="72564F8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lastRenderedPageBreak/>
              <w:t>个字符</w:t>
            </w:r>
          </w:p>
        </w:tc>
        <w:tc>
          <w:tcPr>
            <w:tcW w:w="1524" w:type="dxa"/>
          </w:tcPr>
          <w:p w14:paraId="45BAEE20" w14:textId="3867B14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16BD1A0" w14:textId="77777777" w:rsidTr="006F68CD">
        <w:tc>
          <w:tcPr>
            <w:tcW w:w="1119" w:type="dxa"/>
          </w:tcPr>
          <w:p w14:paraId="5FF3F34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CC81321" w14:textId="0137278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126" w:type="dxa"/>
          </w:tcPr>
          <w:p w14:paraId="12929EE6" w14:textId="409CF97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418" w:type="dxa"/>
          </w:tcPr>
          <w:p w14:paraId="1DE6A317" w14:textId="05A26C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340B7269" w14:textId="74367902"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63103CE" w14:textId="7D0A0195"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3E9700F8" w14:textId="77777777" w:rsidTr="006F68CD">
        <w:tc>
          <w:tcPr>
            <w:tcW w:w="1119" w:type="dxa"/>
          </w:tcPr>
          <w:p w14:paraId="7055AE28"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220715DE" w14:textId="18179EF7"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126" w:type="dxa"/>
          </w:tcPr>
          <w:p w14:paraId="04DE9754" w14:textId="611A7B1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418" w:type="dxa"/>
          </w:tcPr>
          <w:p w14:paraId="6A603566" w14:textId="4316E76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ED79A0" w14:textId="68CD491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C5FB45C" w14:textId="03EBA1D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64876932" w14:textId="77777777" w:rsidTr="006F68CD">
        <w:tc>
          <w:tcPr>
            <w:tcW w:w="1119" w:type="dxa"/>
          </w:tcPr>
          <w:p w14:paraId="54213F6E" w14:textId="3EA387E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A8B3ECC" w14:textId="5D3A394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126" w:type="dxa"/>
          </w:tcPr>
          <w:p w14:paraId="6AF4D7CC" w14:textId="3D156303" w:rsidR="006F68CD" w:rsidRDefault="00993717"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418" w:type="dxa"/>
          </w:tcPr>
          <w:p w14:paraId="4E079615" w14:textId="60B8A10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14158FE7" w14:textId="267B0CC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A3E5674" w14:textId="01ABD65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4231041B" w14:textId="77777777" w:rsidTr="006F68CD">
        <w:tc>
          <w:tcPr>
            <w:tcW w:w="1119" w:type="dxa"/>
          </w:tcPr>
          <w:p w14:paraId="6A7A5538" w14:textId="22A27E7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72243090" w14:textId="1DB53B6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126" w:type="dxa"/>
          </w:tcPr>
          <w:p w14:paraId="716801BD" w14:textId="19EEE19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418" w:type="dxa"/>
          </w:tcPr>
          <w:p w14:paraId="3E17B28F" w14:textId="26075DD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2E29FE61" w14:textId="59A69C1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1C108E55" w14:textId="3849EA3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2BB44ABA" w14:textId="77777777" w:rsidTr="006F68CD">
        <w:tc>
          <w:tcPr>
            <w:tcW w:w="1119" w:type="dxa"/>
          </w:tcPr>
          <w:p w14:paraId="7220BE7F" w14:textId="4ED98BB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6D38F7EF" w14:textId="4CB5B97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126" w:type="dxa"/>
          </w:tcPr>
          <w:p w14:paraId="3D8C77F2" w14:textId="54E47C6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418" w:type="dxa"/>
          </w:tcPr>
          <w:p w14:paraId="50E25CF3" w14:textId="686BA1D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1714AE8C"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0F78E34A" w14:textId="4CBE0725"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6F68CD" w14:paraId="23B2BD67" w14:textId="77777777" w:rsidTr="006F68CD">
        <w:tc>
          <w:tcPr>
            <w:tcW w:w="1119" w:type="dxa"/>
          </w:tcPr>
          <w:p w14:paraId="2CB21B5A" w14:textId="0AD2D7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47D00F95" w14:textId="7299B1A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126" w:type="dxa"/>
          </w:tcPr>
          <w:p w14:paraId="13F29056" w14:textId="31CFF4B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418" w:type="dxa"/>
          </w:tcPr>
          <w:p w14:paraId="5B97F879" w14:textId="01D6B74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702433DD"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37E6936E" w14:textId="3124F3A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6F68CD" w14:paraId="63346923" w14:textId="77777777" w:rsidTr="006F68CD">
        <w:tc>
          <w:tcPr>
            <w:tcW w:w="1119" w:type="dxa"/>
          </w:tcPr>
          <w:p w14:paraId="27298838" w14:textId="55B2B27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7F5B92B3" w14:textId="0D41F558"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126" w:type="dxa"/>
          </w:tcPr>
          <w:p w14:paraId="7717CC5E" w14:textId="11EBB25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67082F5A" w14:textId="2543125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400D7D9E"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098DBC8" w14:textId="77777777"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2DCA148" w14:textId="77777777" w:rsidTr="006F68CD">
        <w:tc>
          <w:tcPr>
            <w:tcW w:w="1119" w:type="dxa"/>
          </w:tcPr>
          <w:p w14:paraId="16050055" w14:textId="208C5D5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58EA7E11" w14:textId="366DED2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126" w:type="dxa"/>
          </w:tcPr>
          <w:p w14:paraId="36F32D11" w14:textId="7D10D0E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418" w:type="dxa"/>
          </w:tcPr>
          <w:p w14:paraId="2A14A551" w14:textId="19244A4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275" w:type="dxa"/>
          </w:tcPr>
          <w:p w14:paraId="7516DA7B" w14:textId="39C514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24" w:type="dxa"/>
          </w:tcPr>
          <w:p w14:paraId="08C89A85" w14:textId="71A4260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6F68CD" w14:paraId="7A697E8D" w14:textId="77777777" w:rsidTr="006F68CD">
        <w:tc>
          <w:tcPr>
            <w:tcW w:w="1119" w:type="dxa"/>
          </w:tcPr>
          <w:p w14:paraId="64365B8B" w14:textId="5E37B6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1462E0A1" w14:textId="322F2C1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126" w:type="dxa"/>
          </w:tcPr>
          <w:p w14:paraId="30504101" w14:textId="58C0D7B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418" w:type="dxa"/>
          </w:tcPr>
          <w:p w14:paraId="11DA85E7" w14:textId="2041B9F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4FADC9" w14:textId="0A006954"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6CABAB5" w14:textId="3265E49F" w:rsidR="006F68CD" w:rsidRDefault="006F68CD" w:rsidP="006F68CD">
            <w:pPr>
              <w:widowControl w:val="0"/>
              <w:spacing w:line="460" w:lineRule="exact"/>
              <w:jc w:val="both"/>
              <w:rPr>
                <w:rFonts w:ascii="微软雅黑 Light" w:eastAsia="微软雅黑 Light" w:hAnsi="微软雅黑 Light"/>
                <w:sz w:val="22"/>
                <w:szCs w:val="21"/>
              </w:rPr>
            </w:pPr>
          </w:p>
        </w:tc>
      </w:tr>
    </w:tbl>
    <w:p w14:paraId="653CF64F" w14:textId="6A7862A6"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5C0739D1"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52748" w14:paraId="58A195A3" w14:textId="77777777" w:rsidTr="00892D77">
        <w:tc>
          <w:tcPr>
            <w:tcW w:w="1119" w:type="dxa"/>
          </w:tcPr>
          <w:p w14:paraId="1BB61520"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p>
        </w:tc>
        <w:tc>
          <w:tcPr>
            <w:tcW w:w="2108" w:type="dxa"/>
          </w:tcPr>
          <w:p w14:paraId="33553947" w14:textId="1D33DFE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126" w:type="dxa"/>
          </w:tcPr>
          <w:p w14:paraId="67832BA9" w14:textId="759D428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7958C091" w14:textId="77777777" w:rsidTr="00892D77">
        <w:tc>
          <w:tcPr>
            <w:tcW w:w="1119" w:type="dxa"/>
          </w:tcPr>
          <w:p w14:paraId="49F67ED5"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132897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126" w:type="dxa"/>
          </w:tcPr>
          <w:p w14:paraId="2F2E54A1" w14:textId="16175DC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1F717184" w14:textId="675646AB"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417" w:type="dxa"/>
          </w:tcPr>
          <w:p w14:paraId="5E1CA44D" w14:textId="3DB1CCD9"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1382" w:type="dxa"/>
          </w:tcPr>
          <w:p w14:paraId="0BD80587" w14:textId="77153F36"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5BAD633D" w14:textId="77777777" w:rsidTr="00892D77">
        <w:tc>
          <w:tcPr>
            <w:tcW w:w="1119" w:type="dxa"/>
          </w:tcPr>
          <w:p w14:paraId="5CE0612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59CABB3F"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126" w:type="dxa"/>
          </w:tcPr>
          <w:p w14:paraId="4F544409" w14:textId="552BB84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418" w:type="dxa"/>
          </w:tcPr>
          <w:p w14:paraId="6EC2F471" w14:textId="1B461403"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17" w:type="dxa"/>
          </w:tcPr>
          <w:p w14:paraId="482897D3" w14:textId="00B177E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58554E65" w14:textId="1AD21F51"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5301497F" w14:textId="77777777" w:rsidTr="00892D77">
        <w:tc>
          <w:tcPr>
            <w:tcW w:w="1119" w:type="dxa"/>
          </w:tcPr>
          <w:p w14:paraId="654AC8F5" w14:textId="736D634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010C47FC" w14:textId="517E4C3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126" w:type="dxa"/>
          </w:tcPr>
          <w:p w14:paraId="4F322E04" w14:textId="266F875E"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418" w:type="dxa"/>
          </w:tcPr>
          <w:p w14:paraId="531C3462" w14:textId="01E0E90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C126C3D" w14:textId="35DDAD3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69CF5BCA" w14:textId="0A082F8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6CA3198E" w14:textId="77777777" w:rsidTr="00892D77">
        <w:tc>
          <w:tcPr>
            <w:tcW w:w="1119" w:type="dxa"/>
          </w:tcPr>
          <w:p w14:paraId="38F23BB6" w14:textId="48185D7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3FE99660" w14:textId="753DF653"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126" w:type="dxa"/>
          </w:tcPr>
          <w:p w14:paraId="7F3AB1DE" w14:textId="3FAB3CA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418" w:type="dxa"/>
          </w:tcPr>
          <w:p w14:paraId="09C69F6B" w14:textId="2C584A7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23DE7276" w14:textId="144AF698"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27D9E140" w14:textId="77777777" w:rsidR="00352748" w:rsidRDefault="00352748" w:rsidP="00352748">
            <w:pPr>
              <w:widowControl w:val="0"/>
              <w:spacing w:line="460" w:lineRule="exact"/>
              <w:jc w:val="both"/>
              <w:rPr>
                <w:rFonts w:ascii="微软雅黑 Light" w:eastAsia="微软雅黑 Light" w:hAnsi="微软雅黑 Light"/>
                <w:sz w:val="22"/>
                <w:szCs w:val="21"/>
              </w:rPr>
            </w:pP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3A874D46"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46070EC" w14:textId="03ED88B8" w:rsidR="00820B0C" w:rsidRDefault="00820B0C"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4AA2A4CE" w14:textId="61E56094" w:rsidR="00820B0C" w:rsidRDefault="00820B0C" w:rsidP="00820B0C">
      <w:pPr>
        <w:widowControl w:val="0"/>
        <w:spacing w:line="460" w:lineRule="exact"/>
        <w:ind w:firstLineChars="200" w:firstLine="440"/>
        <w:jc w:val="both"/>
        <w:rPr>
          <w:rFonts w:ascii="微软雅黑 Light" w:eastAsia="微软雅黑 Light" w:hAnsi="微软雅黑 Light"/>
          <w:sz w:val="22"/>
          <w:szCs w:val="21"/>
        </w:rPr>
      </w:pPr>
      <w:r w:rsidRPr="00820B0C">
        <w:rPr>
          <w:rFonts w:ascii="微软雅黑 Light" w:eastAsia="微软雅黑 Light" w:hAnsi="微软雅黑 Light" w:hint="eastAsia"/>
          <w:sz w:val="22"/>
          <w:szCs w:val="21"/>
        </w:rPr>
        <w:t>故障信息数据结构用于存放故障信息。</w:t>
      </w:r>
    </w:p>
    <w:p w14:paraId="03BC9EFD" w14:textId="3363FEE7" w:rsidR="00820B0C" w:rsidRDefault="00820B0C" w:rsidP="00820B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250"/>
        <w:gridCol w:w="1559"/>
        <w:gridCol w:w="1276"/>
        <w:gridCol w:w="1275"/>
        <w:gridCol w:w="2091"/>
      </w:tblGrid>
      <w:tr w:rsidR="00820B0C" w14:paraId="2CC40328" w14:textId="77777777" w:rsidTr="00820B0C">
        <w:tc>
          <w:tcPr>
            <w:tcW w:w="1119" w:type="dxa"/>
          </w:tcPr>
          <w:p w14:paraId="762BEF3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809" w:type="dxa"/>
            <w:gridSpan w:val="2"/>
          </w:tcPr>
          <w:p w14:paraId="0E85816E" w14:textId="425D1AF8"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p>
        </w:tc>
        <w:tc>
          <w:tcPr>
            <w:tcW w:w="1276" w:type="dxa"/>
          </w:tcPr>
          <w:p w14:paraId="32C30818"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7F1A3DDB" w14:textId="7777777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0B0C" w14:paraId="51249A9B" w14:textId="77777777" w:rsidTr="00820B0C">
        <w:tc>
          <w:tcPr>
            <w:tcW w:w="9570" w:type="dxa"/>
            <w:gridSpan w:val="6"/>
          </w:tcPr>
          <w:p w14:paraId="76B9CE19" w14:textId="77777777" w:rsidR="00820B0C" w:rsidRPr="00293D81" w:rsidRDefault="00820B0C" w:rsidP="00820B0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820B0C" w14:paraId="6C50B985" w14:textId="77777777" w:rsidTr="00820B0C">
        <w:tc>
          <w:tcPr>
            <w:tcW w:w="1119" w:type="dxa"/>
          </w:tcPr>
          <w:p w14:paraId="044BFA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250" w:type="dxa"/>
          </w:tcPr>
          <w:p w14:paraId="71C8C6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3E674034"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A16E9F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7C1AE28D"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091" w:type="dxa"/>
          </w:tcPr>
          <w:p w14:paraId="2E72270C"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A2425" w14:paraId="49C94658" w14:textId="77777777" w:rsidTr="00820B0C">
        <w:tc>
          <w:tcPr>
            <w:tcW w:w="1119" w:type="dxa"/>
          </w:tcPr>
          <w:p w14:paraId="6FEA0C10" w14:textId="7777777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250" w:type="dxa"/>
            <w:vAlign w:val="center"/>
          </w:tcPr>
          <w:p w14:paraId="00DDBF9F" w14:textId="2D03B416"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559" w:type="dxa"/>
          </w:tcPr>
          <w:p w14:paraId="560CE956" w14:textId="4A43828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48607963" w14:textId="01D3A631"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381D948C" w14:textId="4A61991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61D88092" w14:textId="4B45538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15E00973" w14:textId="77777777" w:rsidTr="00820B0C">
        <w:tc>
          <w:tcPr>
            <w:tcW w:w="1119" w:type="dxa"/>
          </w:tcPr>
          <w:p w14:paraId="6604FAFE" w14:textId="45BEE628"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250" w:type="dxa"/>
            <w:vAlign w:val="center"/>
          </w:tcPr>
          <w:p w14:paraId="681DE146" w14:textId="30EAD4E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59" w:type="dxa"/>
          </w:tcPr>
          <w:p w14:paraId="5D58360F" w14:textId="678F6386"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276" w:type="dxa"/>
          </w:tcPr>
          <w:p w14:paraId="1C1ED26A" w14:textId="731F089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657AF4BD" w14:textId="6B2988F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390BD465"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C3926A" w14:textId="77777777" w:rsidTr="00820B0C">
        <w:tc>
          <w:tcPr>
            <w:tcW w:w="1119" w:type="dxa"/>
          </w:tcPr>
          <w:p w14:paraId="4ED743B0" w14:textId="08D6C625"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3</w:t>
            </w:r>
          </w:p>
        </w:tc>
        <w:tc>
          <w:tcPr>
            <w:tcW w:w="2250" w:type="dxa"/>
            <w:vAlign w:val="center"/>
          </w:tcPr>
          <w:p w14:paraId="334C98A5" w14:textId="52E64C1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1559" w:type="dxa"/>
          </w:tcPr>
          <w:p w14:paraId="1C88C663" w14:textId="6F582C5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evInfo</w:t>
            </w:r>
          </w:p>
        </w:tc>
        <w:tc>
          <w:tcPr>
            <w:tcW w:w="1276" w:type="dxa"/>
          </w:tcPr>
          <w:p w14:paraId="462F92A4" w14:textId="0E77EB1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2A196CC7" w14:textId="5B2CD4F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p>
        </w:tc>
        <w:tc>
          <w:tcPr>
            <w:tcW w:w="2091" w:type="dxa"/>
          </w:tcPr>
          <w:p w14:paraId="2C6EE7E9" w14:textId="57AECC6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0A464776" w14:textId="77777777" w:rsidTr="00820B0C">
        <w:tc>
          <w:tcPr>
            <w:tcW w:w="1119" w:type="dxa"/>
          </w:tcPr>
          <w:p w14:paraId="2B7F141F" w14:textId="625253D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250" w:type="dxa"/>
            <w:vAlign w:val="center"/>
          </w:tcPr>
          <w:p w14:paraId="4533A129" w14:textId="17EE4167"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559" w:type="dxa"/>
          </w:tcPr>
          <w:p w14:paraId="68BA68B3" w14:textId="618AEAA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820B0C">
              <w:rPr>
                <w:rFonts w:ascii="微软雅黑 Light" w:eastAsia="微软雅黑 Light" w:hAnsi="微软雅黑 Light"/>
                <w:sz w:val="22"/>
                <w:szCs w:val="21"/>
              </w:rPr>
              <w:t>ategory</w:t>
            </w:r>
          </w:p>
        </w:tc>
        <w:tc>
          <w:tcPr>
            <w:tcW w:w="1276" w:type="dxa"/>
          </w:tcPr>
          <w:p w14:paraId="524F8DD1" w14:textId="38B772A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1006F41" w14:textId="388F335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091" w:type="dxa"/>
          </w:tcPr>
          <w:p w14:paraId="18B8F2C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1883F2" w14:textId="77777777" w:rsidTr="00820B0C">
        <w:tc>
          <w:tcPr>
            <w:tcW w:w="1119" w:type="dxa"/>
          </w:tcPr>
          <w:p w14:paraId="0D0A24D5" w14:textId="16085F2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250" w:type="dxa"/>
            <w:vAlign w:val="center"/>
          </w:tcPr>
          <w:p w14:paraId="5933A84A" w14:textId="5076066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559" w:type="dxa"/>
          </w:tcPr>
          <w:p w14:paraId="2DCBFF78" w14:textId="37DA003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P</w:t>
            </w:r>
            <w:r w:rsidRPr="001A2425">
              <w:rPr>
                <w:rFonts w:ascii="微软雅黑 Light" w:eastAsia="微软雅黑 Light" w:hAnsi="微软雅黑 Light"/>
                <w:sz w:val="22"/>
                <w:szCs w:val="21"/>
              </w:rPr>
              <w:t>robability</w:t>
            </w:r>
          </w:p>
        </w:tc>
        <w:tc>
          <w:tcPr>
            <w:tcW w:w="1276" w:type="dxa"/>
          </w:tcPr>
          <w:p w14:paraId="0614573E" w14:textId="3CBA19C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563A549" w14:textId="4EBDC71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2091" w:type="dxa"/>
          </w:tcPr>
          <w:p w14:paraId="6AC8D17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581F909B" w14:textId="77777777" w:rsidTr="00820B0C">
        <w:tc>
          <w:tcPr>
            <w:tcW w:w="1119" w:type="dxa"/>
          </w:tcPr>
          <w:p w14:paraId="497BC7CC" w14:textId="1B28E11F"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250" w:type="dxa"/>
            <w:vAlign w:val="center"/>
          </w:tcPr>
          <w:p w14:paraId="2CACBDC5" w14:textId="5034A24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559" w:type="dxa"/>
          </w:tcPr>
          <w:p w14:paraId="79F8EE2D" w14:textId="50DE7F4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w:t>
            </w:r>
            <w:r w:rsidRPr="001A2425">
              <w:rPr>
                <w:rFonts w:ascii="微软雅黑 Light" w:eastAsia="微软雅黑 Light" w:hAnsi="微软雅黑 Light"/>
                <w:sz w:val="22"/>
                <w:szCs w:val="21"/>
              </w:rPr>
              <w:t>ppearance</w:t>
            </w:r>
          </w:p>
        </w:tc>
        <w:tc>
          <w:tcPr>
            <w:tcW w:w="1276" w:type="dxa"/>
          </w:tcPr>
          <w:p w14:paraId="5DD63CB7" w14:textId="201EF8F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7EE428CB" w14:textId="2F2E43EC" w:rsidR="001A2425" w:rsidRDefault="001A2425" w:rsidP="001A2425">
            <w:pPr>
              <w:widowControl w:val="0"/>
              <w:spacing w:line="460" w:lineRule="exact"/>
              <w:jc w:val="both"/>
              <w:rPr>
                <w:rFonts w:ascii="微软雅黑 Light" w:eastAsia="微软雅黑 Light" w:hAnsi="微软雅黑 Light"/>
                <w:sz w:val="22"/>
                <w:szCs w:val="21"/>
              </w:rPr>
            </w:pPr>
          </w:p>
        </w:tc>
        <w:tc>
          <w:tcPr>
            <w:tcW w:w="2091" w:type="dxa"/>
          </w:tcPr>
          <w:p w14:paraId="11FDFEAB"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bl>
    <w:p w14:paraId="1513C495" w14:textId="64F133E3"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274B005B"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9" w:name="_Toc25398149"/>
      <w:r w:rsidRPr="00670CED">
        <w:rPr>
          <w:rFonts w:ascii="微软雅黑 Light" w:eastAsia="微软雅黑 Light" w:hAnsi="微软雅黑 Light" w:hint="eastAsia"/>
          <w:b w:val="0"/>
          <w:bCs w:val="0"/>
          <w:sz w:val="24"/>
          <w:szCs w:val="24"/>
        </w:rPr>
        <w:t>物理结构设计</w:t>
      </w:r>
      <w:bookmarkEnd w:id="69"/>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84FE278"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lastRenderedPageBreak/>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6DC1D65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106D5784"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77294D21"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7D9DF70A"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1D4E5E7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108666A8" w:rsidR="00671365" w:rsidRDefault="00E748A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52EACC56"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0BB8C17A"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2D52E7C0"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79B1D3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688DAE06"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5B1484" w:rsidRPr="00F706C5" w14:paraId="46ADAFA1" w14:textId="77777777" w:rsidTr="006D124A">
        <w:tc>
          <w:tcPr>
            <w:tcW w:w="1951" w:type="dxa"/>
          </w:tcPr>
          <w:p w14:paraId="5BBEB5CD" w14:textId="18A4B68C" w:rsidR="005B1484" w:rsidRDefault="005B1484" w:rsidP="005B1484">
            <w:r w:rsidRPr="0056023C">
              <w:rPr>
                <w:rFonts w:ascii="微软雅黑 Light" w:eastAsia="微软雅黑 Light" w:hAnsi="微软雅黑 Light" w:hint="eastAsia"/>
                <w:sz w:val="22"/>
                <w:szCs w:val="21"/>
              </w:rPr>
              <w:t>维护需求编号</w:t>
            </w:r>
          </w:p>
        </w:tc>
        <w:tc>
          <w:tcPr>
            <w:tcW w:w="2268" w:type="dxa"/>
          </w:tcPr>
          <w:p w14:paraId="3E5151D0"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DC67ECB" w:rsidR="005B1484" w:rsidRPr="00F706C5"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60C0DF"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5B1484" w:rsidRPr="00F706C5" w:rsidRDefault="005B1484" w:rsidP="005B1484">
            <w:pPr>
              <w:rPr>
                <w:rFonts w:ascii="微软雅黑 Light" w:eastAsia="微软雅黑 Light" w:hAnsi="微软雅黑 Light"/>
                <w:sz w:val="22"/>
                <w:szCs w:val="21"/>
              </w:rPr>
            </w:pPr>
          </w:p>
        </w:tc>
      </w:tr>
      <w:tr w:rsidR="005B1484" w:rsidRPr="00F706C5" w14:paraId="5206A7B4" w14:textId="77777777" w:rsidTr="006D124A">
        <w:tc>
          <w:tcPr>
            <w:tcW w:w="1951" w:type="dxa"/>
          </w:tcPr>
          <w:p w14:paraId="2B0DDCEB" w14:textId="359B3CBD"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268" w:type="dxa"/>
          </w:tcPr>
          <w:p w14:paraId="4DE0DB44" w14:textId="0DD40300"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363A112C"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5B1484" w:rsidRPr="00F706C5" w:rsidRDefault="005B1484" w:rsidP="005B1484">
            <w:pPr>
              <w:rPr>
                <w:rFonts w:ascii="微软雅黑 Light" w:eastAsia="微软雅黑 Light" w:hAnsi="微软雅黑 Light"/>
                <w:sz w:val="22"/>
                <w:szCs w:val="21"/>
              </w:rPr>
            </w:pPr>
          </w:p>
        </w:tc>
      </w:tr>
      <w:tr w:rsidR="005B1484" w:rsidRPr="00F706C5" w14:paraId="47528B00" w14:textId="77777777" w:rsidTr="006D124A">
        <w:tc>
          <w:tcPr>
            <w:tcW w:w="1951" w:type="dxa"/>
          </w:tcPr>
          <w:p w14:paraId="14847D2A" w14:textId="0D1E5FEB"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所在子束</w:t>
            </w:r>
          </w:p>
        </w:tc>
        <w:tc>
          <w:tcPr>
            <w:tcW w:w="2268" w:type="dxa"/>
          </w:tcPr>
          <w:p w14:paraId="39C26B8E" w14:textId="1983C083"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71AE9E48"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5B1484" w:rsidRPr="00F706C5" w:rsidRDefault="005B1484" w:rsidP="005B1484">
            <w:pPr>
              <w:rPr>
                <w:rFonts w:ascii="微软雅黑 Light" w:eastAsia="微软雅黑 Light" w:hAnsi="微软雅黑 Light"/>
                <w:sz w:val="22"/>
                <w:szCs w:val="21"/>
              </w:rPr>
            </w:pPr>
          </w:p>
        </w:tc>
      </w:tr>
      <w:tr w:rsidR="005B1484" w:rsidRPr="00F706C5" w14:paraId="2D10EEE9" w14:textId="77777777" w:rsidTr="006D124A">
        <w:tc>
          <w:tcPr>
            <w:tcW w:w="1951" w:type="dxa"/>
          </w:tcPr>
          <w:p w14:paraId="6D8DA85B" w14:textId="32BD0A76"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268" w:type="dxa"/>
          </w:tcPr>
          <w:p w14:paraId="6E80966E" w14:textId="6E7D2D31"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0A893F04"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5B1484" w:rsidRPr="00F706C5" w:rsidRDefault="005B1484" w:rsidP="005B1484">
            <w:pPr>
              <w:rPr>
                <w:rFonts w:ascii="微软雅黑 Light" w:eastAsia="微软雅黑 Light" w:hAnsi="微软雅黑 Light"/>
                <w:sz w:val="22"/>
                <w:szCs w:val="21"/>
              </w:rPr>
            </w:pPr>
          </w:p>
        </w:tc>
      </w:tr>
      <w:tr w:rsidR="005B1484" w:rsidRPr="00F706C5" w14:paraId="6254BEB0" w14:textId="77777777" w:rsidTr="006D124A">
        <w:tc>
          <w:tcPr>
            <w:tcW w:w="1951" w:type="dxa"/>
          </w:tcPr>
          <w:p w14:paraId="65C38AEA" w14:textId="194722FE"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268" w:type="dxa"/>
          </w:tcPr>
          <w:p w14:paraId="19B52427" w14:textId="0C13EC86"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538AA48" w14:textId="4E4332B3"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9E97C3F" w14:textId="6D39F39C" w:rsidR="005B1484" w:rsidRPr="00C95DD7"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D5072E7" w14:textId="77777777" w:rsidR="005B1484" w:rsidRPr="00F706C5" w:rsidRDefault="005B1484" w:rsidP="005B1484">
            <w:pPr>
              <w:rPr>
                <w:rFonts w:ascii="微软雅黑 Light" w:eastAsia="微软雅黑 Light" w:hAnsi="微软雅黑 Light"/>
                <w:sz w:val="22"/>
                <w:szCs w:val="21"/>
              </w:rPr>
            </w:pPr>
          </w:p>
        </w:tc>
      </w:tr>
      <w:tr w:rsidR="005B1484" w:rsidRPr="00F706C5" w14:paraId="5866EFD0" w14:textId="77777777" w:rsidTr="006D124A">
        <w:tc>
          <w:tcPr>
            <w:tcW w:w="1951" w:type="dxa"/>
          </w:tcPr>
          <w:p w14:paraId="68479580" w14:textId="591620BF"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268" w:type="dxa"/>
          </w:tcPr>
          <w:p w14:paraId="1D3F34BB" w14:textId="7365861A"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CD6AC9F" w14:textId="02FCEA5A"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2A91C8F" w14:textId="6343899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CB9A11E" w14:textId="77777777" w:rsidR="005B1484" w:rsidRPr="00F706C5" w:rsidRDefault="005B1484" w:rsidP="005B1484">
            <w:pPr>
              <w:rPr>
                <w:rFonts w:ascii="微软雅黑 Light" w:eastAsia="微软雅黑 Light" w:hAnsi="微软雅黑 Light"/>
                <w:sz w:val="22"/>
                <w:szCs w:val="21"/>
              </w:rPr>
            </w:pPr>
          </w:p>
        </w:tc>
      </w:tr>
      <w:tr w:rsidR="005B1484" w:rsidRPr="00F706C5" w14:paraId="4026BEEC" w14:textId="77777777" w:rsidTr="006D124A">
        <w:tc>
          <w:tcPr>
            <w:tcW w:w="1951" w:type="dxa"/>
          </w:tcPr>
          <w:p w14:paraId="3992E7FE" w14:textId="40F31B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268" w:type="dxa"/>
          </w:tcPr>
          <w:p w14:paraId="53DAD2F1" w14:textId="18D680D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CDB45F7" w14:textId="3BB732B2"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5317C31C" w14:textId="3102C25F"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A4F3B8" w14:textId="77777777" w:rsidR="005B1484" w:rsidRPr="00F706C5" w:rsidRDefault="005B1484" w:rsidP="005B1484">
            <w:pPr>
              <w:rPr>
                <w:rFonts w:ascii="微软雅黑 Light" w:eastAsia="微软雅黑 Light" w:hAnsi="微软雅黑 Light"/>
                <w:sz w:val="22"/>
                <w:szCs w:val="21"/>
              </w:rPr>
            </w:pPr>
          </w:p>
        </w:tc>
      </w:tr>
      <w:tr w:rsidR="005B1484" w:rsidRPr="00F706C5" w14:paraId="00EF95C2" w14:textId="77777777" w:rsidTr="006D124A">
        <w:tc>
          <w:tcPr>
            <w:tcW w:w="1951" w:type="dxa"/>
          </w:tcPr>
          <w:p w14:paraId="41E28756" w14:textId="496934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268" w:type="dxa"/>
          </w:tcPr>
          <w:p w14:paraId="2A6ED412" w14:textId="7819996F"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78CA8A9B" w14:textId="7E20B2C0"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D3454DF" w14:textId="51E77FC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BA8AC88" w14:textId="77777777" w:rsidR="005B1484" w:rsidRPr="00F706C5" w:rsidRDefault="005B1484" w:rsidP="005B1484">
            <w:pPr>
              <w:rPr>
                <w:rFonts w:ascii="微软雅黑 Light" w:eastAsia="微软雅黑 Light" w:hAnsi="微软雅黑 Light"/>
                <w:sz w:val="22"/>
                <w:szCs w:val="21"/>
              </w:rPr>
            </w:pPr>
          </w:p>
        </w:tc>
      </w:tr>
      <w:tr w:rsidR="005B1484" w:rsidRPr="00F706C5" w14:paraId="00996916" w14:textId="77777777" w:rsidTr="006D124A">
        <w:tc>
          <w:tcPr>
            <w:tcW w:w="1951" w:type="dxa"/>
          </w:tcPr>
          <w:p w14:paraId="38FCF58E" w14:textId="64065875"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268" w:type="dxa"/>
          </w:tcPr>
          <w:p w14:paraId="5B651F0D" w14:textId="092035A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1652717" w14:textId="477669A9"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0997061" w14:textId="5C93EBB3"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978F69C" w14:textId="77777777" w:rsidR="005B1484" w:rsidRPr="00F706C5" w:rsidRDefault="005B1484" w:rsidP="005B1484">
            <w:pPr>
              <w:rPr>
                <w:rFonts w:ascii="微软雅黑 Light" w:eastAsia="微软雅黑 Light" w:hAnsi="微软雅黑 Light"/>
                <w:sz w:val="22"/>
                <w:szCs w:val="21"/>
              </w:rPr>
            </w:pPr>
          </w:p>
        </w:tc>
      </w:tr>
    </w:tbl>
    <w:p w14:paraId="2055803D" w14:textId="52DA2CC2" w:rsidR="00742C13" w:rsidRDefault="00742C13" w:rsidP="00C039D9">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089350D1" w14:textId="0809AE7A" w:rsidR="00742C13" w:rsidRDefault="00742C13" w:rsidP="00742C1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742C13" w:rsidRPr="00F706C5" w14:paraId="3D1551DC" w14:textId="77777777" w:rsidTr="002848DD">
        <w:tc>
          <w:tcPr>
            <w:tcW w:w="2235" w:type="dxa"/>
            <w:shd w:val="clear" w:color="auto" w:fill="A6A6A6" w:themeFill="background1" w:themeFillShade="A6"/>
          </w:tcPr>
          <w:p w14:paraId="16901435"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3063E429"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334C780"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AD61B5F"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2E4C2E3"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42C13" w:rsidRPr="00F706C5" w14:paraId="2D81CAC9" w14:textId="77777777" w:rsidTr="002848DD">
        <w:tc>
          <w:tcPr>
            <w:tcW w:w="2235" w:type="dxa"/>
          </w:tcPr>
          <w:p w14:paraId="75F24520" w14:textId="5FE65D64" w:rsidR="00742C13" w:rsidRDefault="00742C13" w:rsidP="00742C13">
            <w:r w:rsidRPr="0056023C">
              <w:rPr>
                <w:rFonts w:ascii="微软雅黑 Light" w:eastAsia="微软雅黑 Light" w:hAnsi="微软雅黑 Light" w:hint="eastAsia"/>
                <w:sz w:val="22"/>
                <w:szCs w:val="21"/>
              </w:rPr>
              <w:t>维护需求编号</w:t>
            </w:r>
          </w:p>
        </w:tc>
        <w:tc>
          <w:tcPr>
            <w:tcW w:w="1984" w:type="dxa"/>
          </w:tcPr>
          <w:p w14:paraId="6A52E584"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93BF3C4" w14:textId="104BBD02"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C034E83" w14:textId="77777777" w:rsidR="00742C13" w:rsidRPr="00F706C5" w:rsidRDefault="00742C13" w:rsidP="00742C1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5E7ED28" w14:textId="77777777" w:rsidR="00742C13" w:rsidRPr="00F706C5" w:rsidRDefault="00742C13" w:rsidP="00742C13">
            <w:pPr>
              <w:rPr>
                <w:rFonts w:ascii="微软雅黑 Light" w:eastAsia="微软雅黑 Light" w:hAnsi="微软雅黑 Light"/>
                <w:sz w:val="22"/>
                <w:szCs w:val="21"/>
              </w:rPr>
            </w:pPr>
          </w:p>
        </w:tc>
      </w:tr>
      <w:tr w:rsidR="00742C13" w:rsidRPr="00F706C5" w14:paraId="313D4698" w14:textId="77777777" w:rsidTr="002848DD">
        <w:tc>
          <w:tcPr>
            <w:tcW w:w="2235" w:type="dxa"/>
          </w:tcPr>
          <w:p w14:paraId="674D3DC9" w14:textId="5AF71E33" w:rsidR="00742C13" w:rsidRDefault="00742C13" w:rsidP="00742C13">
            <w:r w:rsidRPr="0056023C">
              <w:rPr>
                <w:rFonts w:ascii="微软雅黑 Light" w:eastAsia="微软雅黑 Light" w:hAnsi="微软雅黑 Light" w:hint="eastAsia"/>
                <w:sz w:val="22"/>
                <w:szCs w:val="21"/>
              </w:rPr>
              <w:t>所在束组</w:t>
            </w:r>
          </w:p>
        </w:tc>
        <w:tc>
          <w:tcPr>
            <w:tcW w:w="1984" w:type="dxa"/>
          </w:tcPr>
          <w:p w14:paraId="19482DC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110D209" w14:textId="13F976A5"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565338"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3C39523" w14:textId="77777777" w:rsidR="00742C13" w:rsidRPr="00F706C5" w:rsidRDefault="00742C13" w:rsidP="00742C13">
            <w:pPr>
              <w:rPr>
                <w:rFonts w:ascii="微软雅黑 Light" w:eastAsia="微软雅黑 Light" w:hAnsi="微软雅黑 Light"/>
                <w:sz w:val="22"/>
                <w:szCs w:val="21"/>
              </w:rPr>
            </w:pPr>
          </w:p>
        </w:tc>
      </w:tr>
      <w:tr w:rsidR="00742C13" w:rsidRPr="00F706C5" w14:paraId="38D7E4E5" w14:textId="77777777" w:rsidTr="002848DD">
        <w:tc>
          <w:tcPr>
            <w:tcW w:w="2235" w:type="dxa"/>
          </w:tcPr>
          <w:p w14:paraId="16C9F7D5" w14:textId="3F610E4C" w:rsidR="00742C13" w:rsidRDefault="00742C13" w:rsidP="00742C13">
            <w:r w:rsidRPr="0056023C">
              <w:rPr>
                <w:rFonts w:ascii="微软雅黑 Light" w:eastAsia="微软雅黑 Light" w:hAnsi="微软雅黑 Light" w:hint="eastAsia"/>
                <w:sz w:val="22"/>
                <w:szCs w:val="21"/>
              </w:rPr>
              <w:t>所在子束</w:t>
            </w:r>
          </w:p>
        </w:tc>
        <w:tc>
          <w:tcPr>
            <w:tcW w:w="1984" w:type="dxa"/>
          </w:tcPr>
          <w:p w14:paraId="5D356C3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585388B" w14:textId="6DBC1890"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2D72009"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F4D68E" w14:textId="77777777" w:rsidR="00742C13" w:rsidRPr="00F706C5" w:rsidRDefault="00742C13" w:rsidP="00742C13">
            <w:pPr>
              <w:rPr>
                <w:rFonts w:ascii="微软雅黑 Light" w:eastAsia="微软雅黑 Light" w:hAnsi="微软雅黑 Light"/>
                <w:sz w:val="22"/>
                <w:szCs w:val="21"/>
              </w:rPr>
            </w:pPr>
          </w:p>
        </w:tc>
      </w:tr>
      <w:tr w:rsidR="00742C13" w:rsidRPr="00F706C5" w14:paraId="26FC352B" w14:textId="77777777" w:rsidTr="002848DD">
        <w:tc>
          <w:tcPr>
            <w:tcW w:w="2235" w:type="dxa"/>
          </w:tcPr>
          <w:p w14:paraId="4D7500D4" w14:textId="6986E8CF" w:rsidR="00742C13" w:rsidRDefault="00742C13" w:rsidP="00742C13">
            <w:r w:rsidRPr="0056023C">
              <w:rPr>
                <w:rFonts w:ascii="微软雅黑 Light" w:eastAsia="微软雅黑 Light" w:hAnsi="微软雅黑 Light" w:hint="eastAsia"/>
                <w:sz w:val="22"/>
                <w:szCs w:val="21"/>
              </w:rPr>
              <w:t>维护对象</w:t>
            </w:r>
          </w:p>
        </w:tc>
        <w:tc>
          <w:tcPr>
            <w:tcW w:w="1984" w:type="dxa"/>
          </w:tcPr>
          <w:p w14:paraId="1CADA47A"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4C8B9F88" w14:textId="04BC3066"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373FBA0"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388ED16" w14:textId="77777777" w:rsidR="00742C13" w:rsidRPr="00F706C5" w:rsidRDefault="00742C13" w:rsidP="00742C13">
            <w:pPr>
              <w:rPr>
                <w:rFonts w:ascii="微软雅黑 Light" w:eastAsia="微软雅黑 Light" w:hAnsi="微软雅黑 Light"/>
                <w:sz w:val="22"/>
                <w:szCs w:val="21"/>
              </w:rPr>
            </w:pPr>
          </w:p>
        </w:tc>
      </w:tr>
      <w:tr w:rsidR="00742C13" w:rsidRPr="00F706C5" w14:paraId="5B481DD9" w14:textId="77777777" w:rsidTr="002848DD">
        <w:tc>
          <w:tcPr>
            <w:tcW w:w="2235" w:type="dxa"/>
          </w:tcPr>
          <w:p w14:paraId="02EE9E45" w14:textId="0B23E719"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984" w:type="dxa"/>
          </w:tcPr>
          <w:p w14:paraId="173A73D8" w14:textId="26969441"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387AD07B" w14:textId="4299752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A9CD334" w14:textId="1235C87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D5F4788" w14:textId="77777777" w:rsidR="00742C13" w:rsidRPr="00F706C5" w:rsidRDefault="00742C13" w:rsidP="00742C13">
            <w:pPr>
              <w:rPr>
                <w:rFonts w:ascii="微软雅黑 Light" w:eastAsia="微软雅黑 Light" w:hAnsi="微软雅黑 Light"/>
                <w:sz w:val="22"/>
                <w:szCs w:val="21"/>
              </w:rPr>
            </w:pPr>
          </w:p>
        </w:tc>
      </w:tr>
      <w:tr w:rsidR="00742C13" w:rsidRPr="00F706C5" w14:paraId="3554C661" w14:textId="77777777" w:rsidTr="002848DD">
        <w:tc>
          <w:tcPr>
            <w:tcW w:w="2235" w:type="dxa"/>
          </w:tcPr>
          <w:p w14:paraId="65006509" w14:textId="7CEAEFC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984" w:type="dxa"/>
          </w:tcPr>
          <w:p w14:paraId="5B30E7C7" w14:textId="79C236BC"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E38B181" w14:textId="14300035"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FFE9780" w14:textId="345939E1"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506EA3C" w14:textId="77777777" w:rsidR="00742C13" w:rsidRPr="00F706C5" w:rsidRDefault="00742C13" w:rsidP="00742C13">
            <w:pPr>
              <w:rPr>
                <w:rFonts w:ascii="微软雅黑 Light" w:eastAsia="微软雅黑 Light" w:hAnsi="微软雅黑 Light"/>
                <w:sz w:val="22"/>
                <w:szCs w:val="21"/>
              </w:rPr>
            </w:pPr>
          </w:p>
        </w:tc>
      </w:tr>
      <w:tr w:rsidR="00742C13" w:rsidRPr="00F706C5" w14:paraId="74E1DB1C" w14:textId="77777777" w:rsidTr="002848DD">
        <w:tc>
          <w:tcPr>
            <w:tcW w:w="2235" w:type="dxa"/>
          </w:tcPr>
          <w:p w14:paraId="37CAD18B" w14:textId="3A5EAE24"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984" w:type="dxa"/>
          </w:tcPr>
          <w:p w14:paraId="7AD59B68" w14:textId="2ABAC22F"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FB7E3C8" w14:textId="1084BD1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7CAA6B5C" w14:textId="5E0E37BD"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0E5A46E" w14:textId="77777777" w:rsidR="00742C13" w:rsidRPr="00F706C5" w:rsidRDefault="00742C13" w:rsidP="00742C13">
            <w:pPr>
              <w:rPr>
                <w:rFonts w:ascii="微软雅黑 Light" w:eastAsia="微软雅黑 Light" w:hAnsi="微软雅黑 Light"/>
                <w:sz w:val="22"/>
                <w:szCs w:val="21"/>
              </w:rPr>
            </w:pPr>
          </w:p>
        </w:tc>
      </w:tr>
      <w:tr w:rsidR="00742C13" w:rsidRPr="00F706C5" w14:paraId="7F07E278" w14:textId="77777777" w:rsidTr="002848DD">
        <w:tc>
          <w:tcPr>
            <w:tcW w:w="2235" w:type="dxa"/>
          </w:tcPr>
          <w:p w14:paraId="6EA04EF9" w14:textId="32ABCEB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984" w:type="dxa"/>
          </w:tcPr>
          <w:p w14:paraId="1702A251" w14:textId="59B85087"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5B19BAA4" w14:textId="4F56A193"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51A0EC8" w14:textId="627D470B"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3B5C308" w14:textId="77777777" w:rsidR="00742C13" w:rsidRPr="00F706C5" w:rsidRDefault="00742C13" w:rsidP="00742C13">
            <w:pPr>
              <w:rPr>
                <w:rFonts w:ascii="微软雅黑 Light" w:eastAsia="微软雅黑 Light" w:hAnsi="微软雅黑 Light"/>
                <w:sz w:val="22"/>
                <w:szCs w:val="21"/>
              </w:rPr>
            </w:pPr>
          </w:p>
        </w:tc>
      </w:tr>
      <w:tr w:rsidR="00742C13" w:rsidRPr="00F706C5" w14:paraId="64C6A581" w14:textId="77777777" w:rsidTr="002848DD">
        <w:tc>
          <w:tcPr>
            <w:tcW w:w="2235" w:type="dxa"/>
          </w:tcPr>
          <w:p w14:paraId="48B8FDBB" w14:textId="52CF09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984" w:type="dxa"/>
          </w:tcPr>
          <w:p w14:paraId="7BEABF1B" w14:textId="0EF62183"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B25648" w14:textId="4981612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FA50284" w14:textId="7B1B54B9"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85E4D42" w14:textId="77777777" w:rsidR="00742C13" w:rsidRPr="00F706C5" w:rsidRDefault="00742C13" w:rsidP="00742C13">
            <w:pPr>
              <w:rPr>
                <w:rFonts w:ascii="微软雅黑 Light" w:eastAsia="微软雅黑 Light" w:hAnsi="微软雅黑 Light"/>
                <w:sz w:val="22"/>
                <w:szCs w:val="21"/>
              </w:rPr>
            </w:pPr>
          </w:p>
        </w:tc>
      </w:tr>
      <w:tr w:rsidR="00742C13" w:rsidRPr="00F706C5" w14:paraId="5C4FBD5B" w14:textId="77777777" w:rsidTr="002848DD">
        <w:tc>
          <w:tcPr>
            <w:tcW w:w="2235" w:type="dxa"/>
          </w:tcPr>
          <w:p w14:paraId="1AC8C6CF" w14:textId="1B9C60C8"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984" w:type="dxa"/>
          </w:tcPr>
          <w:p w14:paraId="237FC22D" w14:textId="13706999"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48FD0E" w14:textId="03795D28"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701" w:type="dxa"/>
          </w:tcPr>
          <w:p w14:paraId="4620F194" w14:textId="628E3457"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E09F64" w14:textId="77777777" w:rsidR="00742C13" w:rsidRPr="00F706C5" w:rsidRDefault="00742C13" w:rsidP="00742C13">
            <w:pPr>
              <w:rPr>
                <w:rFonts w:ascii="微软雅黑 Light" w:eastAsia="微软雅黑 Light" w:hAnsi="微软雅黑 Light"/>
                <w:sz w:val="22"/>
                <w:szCs w:val="21"/>
              </w:rPr>
            </w:pPr>
          </w:p>
        </w:tc>
      </w:tr>
      <w:tr w:rsidR="00742C13" w:rsidRPr="00F706C5" w14:paraId="799CE6B4" w14:textId="77777777" w:rsidTr="002848DD">
        <w:tc>
          <w:tcPr>
            <w:tcW w:w="2235" w:type="dxa"/>
          </w:tcPr>
          <w:p w14:paraId="606ADAD8" w14:textId="12EC61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984" w:type="dxa"/>
          </w:tcPr>
          <w:p w14:paraId="7E5A6BA7" w14:textId="5A8FBF3D"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DE0E80A" w14:textId="61F7734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832C9EE" w14:textId="047AE69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F79AADD" w14:textId="77777777" w:rsidR="00742C13" w:rsidRPr="00F706C5" w:rsidRDefault="00742C13" w:rsidP="00742C13">
            <w:pPr>
              <w:rPr>
                <w:rFonts w:ascii="微软雅黑 Light" w:eastAsia="微软雅黑 Light" w:hAnsi="微软雅黑 Light"/>
                <w:sz w:val="22"/>
                <w:szCs w:val="21"/>
              </w:rPr>
            </w:pPr>
          </w:p>
        </w:tc>
      </w:tr>
    </w:tbl>
    <w:p w14:paraId="0A5B9C14" w14:textId="1945A848"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629B54D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AD0E3B" w:rsidRPr="00F706C5" w14:paraId="30731312" w14:textId="77777777" w:rsidTr="003F0CA7">
        <w:tc>
          <w:tcPr>
            <w:tcW w:w="2235" w:type="dxa"/>
          </w:tcPr>
          <w:p w14:paraId="598A5ADD" w14:textId="008229E9" w:rsidR="00AD0E3B" w:rsidRDefault="00AD0E3B" w:rsidP="00AD0E3B">
            <w:r>
              <w:rPr>
                <w:rFonts w:ascii="微软雅黑 Light" w:eastAsia="微软雅黑 Light" w:hAnsi="微软雅黑 Light" w:hint="eastAsia"/>
                <w:sz w:val="22"/>
                <w:szCs w:val="21"/>
              </w:rPr>
              <w:t>任务编号</w:t>
            </w:r>
          </w:p>
        </w:tc>
        <w:tc>
          <w:tcPr>
            <w:tcW w:w="1984" w:type="dxa"/>
          </w:tcPr>
          <w:p w14:paraId="2BCCAED9" w14:textId="1E25C302"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196E0A3A" w:rsidR="00AD0E3B" w:rsidRPr="00F706C5"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701" w:type="dxa"/>
          </w:tcPr>
          <w:p w14:paraId="0453CF1D" w14:textId="2E2C66A7" w:rsidR="00AD0E3B" w:rsidRPr="00F706C5" w:rsidRDefault="00AD0E3B" w:rsidP="00AD0E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AD0E3B" w:rsidRPr="00F706C5" w:rsidRDefault="00AD0E3B" w:rsidP="00AD0E3B">
            <w:pPr>
              <w:rPr>
                <w:rFonts w:ascii="微软雅黑 Light" w:eastAsia="微软雅黑 Light" w:hAnsi="微软雅黑 Light"/>
                <w:sz w:val="22"/>
                <w:szCs w:val="21"/>
              </w:rPr>
            </w:pPr>
          </w:p>
        </w:tc>
      </w:tr>
      <w:tr w:rsidR="00AD0E3B" w:rsidRPr="00F706C5" w14:paraId="41AF393F" w14:textId="77777777" w:rsidTr="003F0CA7">
        <w:tc>
          <w:tcPr>
            <w:tcW w:w="2235" w:type="dxa"/>
          </w:tcPr>
          <w:p w14:paraId="64F2281B" w14:textId="23CFFC59"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984" w:type="dxa"/>
          </w:tcPr>
          <w:p w14:paraId="38F98C85" w14:textId="29B6D3D5"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4A0E1474"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701" w:type="dxa"/>
          </w:tcPr>
          <w:p w14:paraId="3DCB9D2A" w14:textId="786AD3C1"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AD0E3B" w:rsidRPr="00F706C5" w:rsidRDefault="00AD0E3B" w:rsidP="00AD0E3B">
            <w:pPr>
              <w:rPr>
                <w:rFonts w:ascii="微软雅黑 Light" w:eastAsia="微软雅黑 Light" w:hAnsi="微软雅黑 Light"/>
                <w:sz w:val="22"/>
                <w:szCs w:val="21"/>
              </w:rPr>
            </w:pPr>
          </w:p>
        </w:tc>
      </w:tr>
      <w:tr w:rsidR="00AD0E3B" w:rsidRPr="00F706C5" w14:paraId="2568DE06" w14:textId="77777777" w:rsidTr="003F0CA7">
        <w:tc>
          <w:tcPr>
            <w:tcW w:w="2235" w:type="dxa"/>
          </w:tcPr>
          <w:p w14:paraId="5C8564A7" w14:textId="0436DAEF" w:rsidR="00AD0E3B" w:rsidRDefault="00AD0E3B" w:rsidP="00AD0E3B">
            <w:r w:rsidRPr="00A94D09">
              <w:rPr>
                <w:rFonts w:ascii="微软雅黑 Light" w:eastAsia="微软雅黑 Light" w:hAnsi="微软雅黑 Light" w:hint="eastAsia"/>
                <w:sz w:val="22"/>
                <w:szCs w:val="21"/>
              </w:rPr>
              <w:t>任务开始时间</w:t>
            </w:r>
          </w:p>
        </w:tc>
        <w:tc>
          <w:tcPr>
            <w:tcW w:w="1984" w:type="dxa"/>
          </w:tcPr>
          <w:p w14:paraId="0473546E" w14:textId="65E95D61"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676875DD"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1A36F65F" w14:textId="354A9112"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AD0E3B" w:rsidRPr="00F706C5" w:rsidRDefault="00AD0E3B" w:rsidP="00AD0E3B">
            <w:pPr>
              <w:rPr>
                <w:rFonts w:ascii="微软雅黑 Light" w:eastAsia="微软雅黑 Light" w:hAnsi="微软雅黑 Light"/>
                <w:sz w:val="22"/>
                <w:szCs w:val="21"/>
              </w:rPr>
            </w:pPr>
          </w:p>
        </w:tc>
      </w:tr>
      <w:tr w:rsidR="00AD0E3B" w:rsidRPr="00F706C5" w14:paraId="1895C475" w14:textId="77777777" w:rsidTr="003F0CA7">
        <w:tc>
          <w:tcPr>
            <w:tcW w:w="2235" w:type="dxa"/>
          </w:tcPr>
          <w:p w14:paraId="5C4C34B2" w14:textId="243F2F0B"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984" w:type="dxa"/>
          </w:tcPr>
          <w:p w14:paraId="728E74FE" w14:textId="44B04B9F"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69CE1D37"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36085201" w14:textId="08AC200E"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AD0E3B" w:rsidRPr="00F706C5" w:rsidRDefault="00AD0E3B" w:rsidP="00AD0E3B">
            <w:pPr>
              <w:rPr>
                <w:rFonts w:ascii="微软雅黑 Light" w:eastAsia="微软雅黑 Light" w:hAnsi="微软雅黑 Light"/>
                <w:sz w:val="22"/>
                <w:szCs w:val="21"/>
              </w:rPr>
            </w:pPr>
          </w:p>
        </w:tc>
      </w:tr>
      <w:tr w:rsidR="00AD0E3B" w:rsidRPr="00F706C5" w14:paraId="04FBC027" w14:textId="77777777" w:rsidTr="003F0CA7">
        <w:tc>
          <w:tcPr>
            <w:tcW w:w="2235" w:type="dxa"/>
          </w:tcPr>
          <w:p w14:paraId="137218FA" w14:textId="26FC735E" w:rsidR="00AD0E3B"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984" w:type="dxa"/>
          </w:tcPr>
          <w:p w14:paraId="1B34F4A8" w14:textId="3AB01AD2" w:rsidR="00AD0E3B" w:rsidRPr="005823E4"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99A8F98" w14:textId="2343B32E" w:rsidR="00AD0E3B"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701" w:type="dxa"/>
          </w:tcPr>
          <w:p w14:paraId="1983ADC3" w14:textId="13BA32F9" w:rsidR="00AD0E3B" w:rsidRPr="00C95DD7"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BADC8C3" w14:textId="77777777" w:rsidR="00AD0E3B" w:rsidRPr="00F706C5" w:rsidRDefault="00AD0E3B" w:rsidP="00AD0E3B">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20CA36C9"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45D5E852" w14:textId="389AB968" w:rsidR="00864B75" w:rsidRDefault="00864B75" w:rsidP="003F0CA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5E768B47" w14:textId="38C6DE10" w:rsidR="00864B75" w:rsidRDefault="00864B75" w:rsidP="00864B7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864B75" w:rsidRPr="00F706C5" w14:paraId="202A8810" w14:textId="77777777" w:rsidTr="000410FF">
        <w:tc>
          <w:tcPr>
            <w:tcW w:w="2235" w:type="dxa"/>
            <w:shd w:val="clear" w:color="auto" w:fill="A6A6A6" w:themeFill="background1" w:themeFillShade="A6"/>
          </w:tcPr>
          <w:p w14:paraId="04CA1BCE"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58996EB9"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11399497"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9060F1D"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7EB676"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D4F3B" w:rsidRPr="00F706C5" w14:paraId="2B5260C0" w14:textId="77777777" w:rsidTr="000410FF">
        <w:tc>
          <w:tcPr>
            <w:tcW w:w="2235" w:type="dxa"/>
            <w:vAlign w:val="center"/>
          </w:tcPr>
          <w:p w14:paraId="1AB29453" w14:textId="1690677A" w:rsidR="000D4F3B" w:rsidRDefault="000D4F3B" w:rsidP="000D4F3B">
            <w:r w:rsidRPr="005667D2">
              <w:rPr>
                <w:rFonts w:ascii="微软雅黑 Light" w:eastAsia="微软雅黑 Light" w:hAnsi="微软雅黑 Light" w:hint="eastAsia"/>
                <w:sz w:val="22"/>
                <w:szCs w:val="22"/>
              </w:rPr>
              <w:t>故障编号（按照三性设计的故障编号定义）</w:t>
            </w:r>
          </w:p>
        </w:tc>
        <w:tc>
          <w:tcPr>
            <w:tcW w:w="1984" w:type="dxa"/>
          </w:tcPr>
          <w:p w14:paraId="4FF0E4B5" w14:textId="77777777" w:rsidR="000D4F3B" w:rsidRPr="00F706C5" w:rsidRDefault="000D4F3B" w:rsidP="000D4F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782C234" w14:textId="16657ED3" w:rsidR="000D4F3B" w:rsidRPr="00F706C5"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61258D" w14:textId="77777777" w:rsidR="000D4F3B" w:rsidRPr="00F706C5"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FEA51D7" w14:textId="77777777" w:rsidR="000D4F3B" w:rsidRPr="00F706C5" w:rsidRDefault="000D4F3B" w:rsidP="000D4F3B">
            <w:pPr>
              <w:rPr>
                <w:rFonts w:ascii="微软雅黑 Light" w:eastAsia="微软雅黑 Light" w:hAnsi="微软雅黑 Light"/>
                <w:sz w:val="22"/>
                <w:szCs w:val="21"/>
              </w:rPr>
            </w:pPr>
          </w:p>
        </w:tc>
      </w:tr>
      <w:tr w:rsidR="000D4F3B" w:rsidRPr="00F706C5" w14:paraId="78158FA1" w14:textId="77777777" w:rsidTr="000410FF">
        <w:tc>
          <w:tcPr>
            <w:tcW w:w="2235" w:type="dxa"/>
            <w:vAlign w:val="center"/>
          </w:tcPr>
          <w:p w14:paraId="12566FB5" w14:textId="3EC0A7C0" w:rsidR="000D4F3B" w:rsidRDefault="000D4F3B" w:rsidP="000D4F3B">
            <w:r w:rsidRPr="005667D2">
              <w:rPr>
                <w:rFonts w:ascii="微软雅黑 Light" w:eastAsia="微软雅黑 Light" w:hAnsi="微软雅黑 Light" w:hint="eastAsia"/>
                <w:sz w:val="22"/>
                <w:szCs w:val="22"/>
              </w:rPr>
              <w:t>故障发生时间（年月日时分秒、date格式、系统获取）</w:t>
            </w:r>
          </w:p>
        </w:tc>
        <w:tc>
          <w:tcPr>
            <w:tcW w:w="1984" w:type="dxa"/>
          </w:tcPr>
          <w:p w14:paraId="190830F2"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A4A849C" w14:textId="15946A13"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7CE469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F75DFBF" w14:textId="77777777" w:rsidR="000D4F3B" w:rsidRPr="00F706C5" w:rsidRDefault="000D4F3B" w:rsidP="000D4F3B">
            <w:pPr>
              <w:rPr>
                <w:rFonts w:ascii="微软雅黑 Light" w:eastAsia="微软雅黑 Light" w:hAnsi="微软雅黑 Light"/>
                <w:sz w:val="22"/>
                <w:szCs w:val="21"/>
              </w:rPr>
            </w:pPr>
          </w:p>
        </w:tc>
      </w:tr>
      <w:tr w:rsidR="000D4F3B" w:rsidRPr="00F706C5" w14:paraId="2CE8D97D" w14:textId="77777777" w:rsidTr="000410FF">
        <w:tc>
          <w:tcPr>
            <w:tcW w:w="2235" w:type="dxa"/>
            <w:vAlign w:val="center"/>
          </w:tcPr>
          <w:p w14:paraId="6E340D3F" w14:textId="40DA6F7C" w:rsidR="000D4F3B" w:rsidRDefault="000D4F3B" w:rsidP="000D4F3B">
            <w:r w:rsidRPr="005667D2">
              <w:rPr>
                <w:rFonts w:ascii="微软雅黑 Light" w:eastAsia="微软雅黑 Light" w:hAnsi="微软雅黑 Light" w:hint="eastAsia"/>
                <w:sz w:val="22"/>
                <w:szCs w:val="22"/>
              </w:rPr>
              <w:t>故障器件信息（生产厂家、序列号、启用时间）</w:t>
            </w:r>
          </w:p>
        </w:tc>
        <w:tc>
          <w:tcPr>
            <w:tcW w:w="1984" w:type="dxa"/>
          </w:tcPr>
          <w:p w14:paraId="5DED0A2B"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9ABFD31" w14:textId="5A8017D2"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061D3E62"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AEEF990" w14:textId="77777777" w:rsidR="000D4F3B" w:rsidRPr="00F706C5" w:rsidRDefault="000D4F3B" w:rsidP="000D4F3B">
            <w:pPr>
              <w:rPr>
                <w:rFonts w:ascii="微软雅黑 Light" w:eastAsia="微软雅黑 Light" w:hAnsi="微软雅黑 Light"/>
                <w:sz w:val="22"/>
                <w:szCs w:val="21"/>
              </w:rPr>
            </w:pPr>
          </w:p>
        </w:tc>
      </w:tr>
      <w:tr w:rsidR="000D4F3B" w:rsidRPr="00F706C5" w14:paraId="58EF1321" w14:textId="77777777" w:rsidTr="000410FF">
        <w:tc>
          <w:tcPr>
            <w:tcW w:w="2235" w:type="dxa"/>
            <w:vAlign w:val="center"/>
          </w:tcPr>
          <w:p w14:paraId="7BEC5185" w14:textId="1F3CC055" w:rsidR="000D4F3B" w:rsidRDefault="000D4F3B" w:rsidP="000D4F3B">
            <w:r w:rsidRPr="005667D2">
              <w:rPr>
                <w:rFonts w:ascii="微软雅黑 Light" w:eastAsia="微软雅黑 Light" w:hAnsi="微软雅黑 Light" w:hint="eastAsia"/>
                <w:sz w:val="22"/>
                <w:szCs w:val="22"/>
              </w:rPr>
              <w:t>严酷度类别（灾难性、致命、严重、一般、轻微）</w:t>
            </w:r>
          </w:p>
        </w:tc>
        <w:tc>
          <w:tcPr>
            <w:tcW w:w="1984" w:type="dxa"/>
          </w:tcPr>
          <w:p w14:paraId="3400559A"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E0B935" w14:textId="57BF12D5"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472DEBF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7C12D2E" w14:textId="77777777" w:rsidR="000D4F3B" w:rsidRPr="00F706C5" w:rsidRDefault="000D4F3B" w:rsidP="000D4F3B">
            <w:pPr>
              <w:rPr>
                <w:rFonts w:ascii="微软雅黑 Light" w:eastAsia="微软雅黑 Light" w:hAnsi="微软雅黑 Light"/>
                <w:sz w:val="22"/>
                <w:szCs w:val="21"/>
              </w:rPr>
            </w:pPr>
          </w:p>
        </w:tc>
      </w:tr>
      <w:tr w:rsidR="000D4F3B" w:rsidRPr="00F706C5" w14:paraId="07D99C8E" w14:textId="77777777" w:rsidTr="000410FF">
        <w:tc>
          <w:tcPr>
            <w:tcW w:w="2235" w:type="dxa"/>
            <w:vAlign w:val="center"/>
          </w:tcPr>
          <w:p w14:paraId="47E730B9" w14:textId="5A1A685A"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984" w:type="dxa"/>
          </w:tcPr>
          <w:p w14:paraId="0B450A05" w14:textId="2BBCDF2D"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729E0900" w14:textId="01E8F466"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3CC4521" w14:textId="0D202100" w:rsidR="000D4F3B" w:rsidRPr="00FD5CB6"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E84CDD8" w14:textId="77777777" w:rsidR="000D4F3B" w:rsidRPr="00F706C5" w:rsidRDefault="000D4F3B" w:rsidP="000D4F3B">
            <w:pPr>
              <w:rPr>
                <w:rFonts w:ascii="微软雅黑 Light" w:eastAsia="微软雅黑 Light" w:hAnsi="微软雅黑 Light"/>
                <w:sz w:val="22"/>
                <w:szCs w:val="21"/>
              </w:rPr>
            </w:pPr>
          </w:p>
        </w:tc>
      </w:tr>
      <w:tr w:rsidR="000D4F3B" w:rsidRPr="00F706C5" w14:paraId="763523E2" w14:textId="77777777" w:rsidTr="000410FF">
        <w:tc>
          <w:tcPr>
            <w:tcW w:w="2235" w:type="dxa"/>
            <w:vAlign w:val="center"/>
          </w:tcPr>
          <w:p w14:paraId="34BC9E2D" w14:textId="31FA3F71"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984" w:type="dxa"/>
          </w:tcPr>
          <w:p w14:paraId="430CFE30" w14:textId="07CA9CB0"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6480491C" w14:textId="2648F5DB"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28819090" w14:textId="249EAAA2" w:rsidR="000D4F3B" w:rsidRPr="00FD5CB6"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D93B28B" w14:textId="77777777" w:rsidR="000D4F3B" w:rsidRPr="00F706C5" w:rsidRDefault="000D4F3B" w:rsidP="000D4F3B">
            <w:pPr>
              <w:rPr>
                <w:rFonts w:ascii="微软雅黑 Light" w:eastAsia="微软雅黑 Light" w:hAnsi="微软雅黑 Light"/>
                <w:sz w:val="22"/>
                <w:szCs w:val="21"/>
              </w:rPr>
            </w:pPr>
          </w:p>
        </w:tc>
      </w:tr>
    </w:tbl>
    <w:p w14:paraId="3A8B5A82" w14:textId="138A907E"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7B616486"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lastRenderedPageBreak/>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70" w:name="_Toc25398150"/>
      <w:r w:rsidRPr="00147400">
        <w:rPr>
          <w:rFonts w:ascii="微软雅黑 Light" w:eastAsia="微软雅黑 Light" w:hAnsi="微软雅黑 Light" w:hint="eastAsia"/>
          <w:b w:val="0"/>
          <w:bCs w:val="0"/>
          <w:sz w:val="36"/>
          <w:szCs w:val="36"/>
        </w:rPr>
        <w:t>运行设计</w:t>
      </w:r>
      <w:bookmarkEnd w:id="70"/>
    </w:p>
    <w:p w14:paraId="5131058A" w14:textId="1C2D0A81" w:rsidR="00147400" w:rsidRDefault="00147400" w:rsidP="00147400">
      <w:pPr>
        <w:pStyle w:val="2"/>
        <w:rPr>
          <w:rFonts w:ascii="微软雅黑 Light" w:eastAsia="微软雅黑 Light" w:hAnsi="微软雅黑 Light"/>
          <w:b w:val="0"/>
          <w:bCs w:val="0"/>
          <w:sz w:val="24"/>
          <w:szCs w:val="24"/>
        </w:rPr>
      </w:pPr>
      <w:bookmarkStart w:id="71" w:name="_Toc25398151"/>
      <w:r w:rsidRPr="00147400">
        <w:rPr>
          <w:rFonts w:ascii="微软雅黑 Light" w:eastAsia="微软雅黑 Light" w:hAnsi="微软雅黑 Light" w:hint="eastAsia"/>
          <w:b w:val="0"/>
          <w:bCs w:val="0"/>
          <w:sz w:val="24"/>
          <w:szCs w:val="24"/>
        </w:rPr>
        <w:t>运行模块的组合</w:t>
      </w:r>
      <w:bookmarkEnd w:id="71"/>
    </w:p>
    <w:p w14:paraId="06F8AD57" w14:textId="2FEA350E" w:rsidR="004040BB" w:rsidRDefault="004040BB" w:rsidP="004040BB">
      <w:pPr>
        <w:pStyle w:val="3"/>
        <w:rPr>
          <w:rFonts w:ascii="微软雅黑 Light" w:eastAsia="微软雅黑 Light" w:hAnsi="微软雅黑 Light"/>
          <w:b/>
          <w:bCs w:val="0"/>
          <w:sz w:val="24"/>
          <w:szCs w:val="24"/>
        </w:rPr>
      </w:pPr>
      <w:bookmarkStart w:id="72" w:name="_Toc25398152"/>
      <w:r w:rsidRPr="004040BB">
        <w:rPr>
          <w:rFonts w:ascii="微软雅黑 Light" w:eastAsia="微软雅黑 Light" w:hAnsi="微软雅黑 Light" w:hint="eastAsia"/>
          <w:b/>
          <w:bCs w:val="0"/>
          <w:sz w:val="24"/>
          <w:szCs w:val="24"/>
        </w:rPr>
        <w:t>参数设置功能</w:t>
      </w:r>
      <w:bookmarkEnd w:id="72"/>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23C9844D" w:rsidR="004040BB" w:rsidRDefault="00E748AC" w:rsidP="001C21E5">
      <w:pPr>
        <w:jc w:val="center"/>
        <w:rPr>
          <w:rFonts w:ascii="微软雅黑 Light" w:eastAsia="微软雅黑 Light" w:hAnsi="微软雅黑 Light"/>
          <w:sz w:val="22"/>
          <w:szCs w:val="21"/>
        </w:rPr>
      </w:pPr>
      <w:r>
        <w:object w:dxaOrig="7418" w:dyaOrig="4215" w14:anchorId="6195B976">
          <v:shape id="_x0000_i1041" type="#_x0000_t75" style="width:370.9pt;height:210.75pt" o:ole="">
            <v:imagedata r:id="rId49" o:title=""/>
          </v:shape>
          <o:OLEObject Type="Embed" ProgID="Visio.Drawing.15" ShapeID="_x0000_i1041" DrawAspect="Content" ObjectID="_1636024785" r:id="rId50"/>
        </w:object>
      </w:r>
    </w:p>
    <w:p w14:paraId="33040606" w14:textId="37B1D06E"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65F7BCCD"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网络参数设置请求</w:t>
      </w:r>
      <w:r w:rsidR="004040BB" w:rsidRPr="00C32FEE">
        <w:rPr>
          <w:rFonts w:ascii="微软雅黑 Light" w:eastAsia="微软雅黑 Light" w:hAnsi="微软雅黑 Light" w:hint="eastAsia"/>
          <w:sz w:val="22"/>
          <w:szCs w:val="21"/>
        </w:rPr>
        <w:t>；</w:t>
      </w:r>
    </w:p>
    <w:p w14:paraId="277A08A7" w14:textId="19576F5E" w:rsidR="00C32FEE" w:rsidRPr="00C32FEE" w:rsidRDefault="00E748AC"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C7702C2"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E748AC">
        <w:rPr>
          <w:rFonts w:ascii="微软雅黑 Light" w:eastAsia="微软雅黑 Light" w:hAnsi="微软雅黑 Light" w:hint="eastAsia"/>
          <w:sz w:val="22"/>
          <w:szCs w:val="21"/>
        </w:rPr>
        <w:t>集中控制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7423E27" w:rsidR="00C32FEE" w:rsidRDefault="00E748AC" w:rsidP="00B719CF">
      <w:pPr>
        <w:jc w:val="center"/>
      </w:pPr>
      <w:r>
        <w:object w:dxaOrig="4725" w:dyaOrig="4530" w14:anchorId="5E73F2B6">
          <v:shape id="_x0000_i1042" type="#_x0000_t75" style="width:235.9pt;height:226.5pt" o:ole="">
            <v:imagedata r:id="rId51" o:title=""/>
          </v:shape>
          <o:OLEObject Type="Embed" ProgID="Visio.Drawing.15" ShapeID="_x0000_i1042" DrawAspect="Content" ObjectID="_1636024786" r:id="rId52"/>
        </w:object>
      </w:r>
    </w:p>
    <w:p w14:paraId="39345087" w14:textId="64DC74DD"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769C7F37" w:rsidR="00C32FEE" w:rsidRPr="00C32FEE" w:rsidRDefault="00E748AC"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6213F">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集中控制软件</w:t>
      </w:r>
      <w:r w:rsidR="00B719CF">
        <w:rPr>
          <w:rFonts w:ascii="微软雅黑 Light" w:eastAsia="微软雅黑 Light" w:hAnsi="微软雅黑 Light" w:hint="eastAsia"/>
          <w:sz w:val="22"/>
          <w:szCs w:val="21"/>
        </w:rPr>
        <w:t>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配置做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03492958"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更新的结果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7B161" w14:textId="71DDDB05" w:rsidR="00147400" w:rsidRDefault="00147400" w:rsidP="00F668CF">
      <w:pPr>
        <w:pStyle w:val="3"/>
        <w:rPr>
          <w:rFonts w:ascii="微软雅黑 Light" w:eastAsia="微软雅黑 Light" w:hAnsi="微软雅黑 Light"/>
          <w:b/>
          <w:bCs w:val="0"/>
          <w:sz w:val="24"/>
          <w:szCs w:val="24"/>
        </w:rPr>
      </w:pPr>
      <w:bookmarkStart w:id="73" w:name="_Toc25398153"/>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73"/>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76A4B82F" w:rsidR="00671ECD" w:rsidRPr="00671ECD" w:rsidRDefault="00E748AC" w:rsidP="00671ECD">
      <w:pPr>
        <w:jc w:val="center"/>
      </w:pPr>
      <w:r>
        <w:object w:dxaOrig="7208" w:dyaOrig="5385" w14:anchorId="3C44E2B2">
          <v:shape id="_x0000_i1043" type="#_x0000_t75" style="width:360.4pt;height:269.65pt" o:ole="">
            <v:imagedata r:id="rId53" o:title=""/>
          </v:shape>
          <o:OLEObject Type="Embed" ProgID="Visio.Drawing.15" ShapeID="_x0000_i1043" DrawAspect="Content" ObjectID="_1636024787" r:id="rId54"/>
        </w:object>
      </w:r>
    </w:p>
    <w:p w14:paraId="50046FE3" w14:textId="5B8B68A1" w:rsidR="00F668CF" w:rsidRPr="00671ECD" w:rsidRDefault="00F73431" w:rsidP="00671EC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7A498AF2" w:rsidR="006D124A" w:rsidRDefault="00E748AC"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D124A" w:rsidRPr="000B5D9E">
        <w:rPr>
          <w:rFonts w:ascii="微软雅黑 Light" w:eastAsia="微软雅黑 Light" w:hAnsi="微软雅黑 Light" w:hint="eastAsia"/>
          <w:sz w:val="22"/>
          <w:szCs w:val="21"/>
        </w:rPr>
        <w:t>将用户的登录请求转发给</w:t>
      </w:r>
      <w:r>
        <w:rPr>
          <w:rFonts w:ascii="微软雅黑 Light" w:eastAsia="微软雅黑 Light" w:hAnsi="微软雅黑 Light" w:hint="eastAsia"/>
          <w:sz w:val="22"/>
          <w:szCs w:val="21"/>
        </w:rPr>
        <w:t>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18BB49E" w:rsidR="00325E54" w:rsidRPr="000B5D9E"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79F0F723" w:rsidR="00144137" w:rsidRDefault="00E748AC" w:rsidP="00325E54">
      <w:pPr>
        <w:jc w:val="center"/>
      </w:pPr>
      <w:r>
        <w:object w:dxaOrig="4597" w:dyaOrig="4470" w14:anchorId="5024758F">
          <v:shape id="_x0000_i1044" type="#_x0000_t75" style="width:230.25pt;height:223.5pt" o:ole="">
            <v:imagedata r:id="rId55" o:title=""/>
          </v:shape>
          <o:OLEObject Type="Embed" ProgID="Visio.Drawing.15" ShapeID="_x0000_i1044" DrawAspect="Content" ObjectID="_1636024788" r:id="rId56"/>
        </w:object>
      </w:r>
    </w:p>
    <w:p w14:paraId="39D8BEBC" w14:textId="4EEBB5E0"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29BA9AC" w:rsidR="005854CA" w:rsidRDefault="00E748AC"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325E54">
        <w:rPr>
          <w:rFonts w:ascii="微软雅黑 Light" w:eastAsia="微软雅黑 Light" w:hAnsi="微软雅黑 Light" w:hint="eastAsia"/>
          <w:sz w:val="22"/>
          <w:szCs w:val="21"/>
        </w:rPr>
        <w:t>将账户登出请求发送给</w:t>
      </w:r>
      <w:r>
        <w:rPr>
          <w:rFonts w:ascii="微软雅黑 Light" w:eastAsia="微软雅黑 Light" w:hAnsi="微软雅黑 Light" w:hint="eastAsia"/>
          <w:sz w:val="22"/>
          <w:szCs w:val="21"/>
        </w:rPr>
        <w:t>服务软件</w:t>
      </w:r>
      <w:r w:rsidR="00325E54">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4FBEF6C7"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3DCD37C3" w:rsidR="00AC366F" w:rsidRDefault="00E748AC" w:rsidP="00220A98">
      <w:pPr>
        <w:ind w:firstLine="420"/>
        <w:jc w:val="center"/>
      </w:pPr>
      <w:r>
        <w:object w:dxaOrig="7388" w:dyaOrig="5768" w14:anchorId="06592EF9">
          <v:shape id="_x0000_i1045" type="#_x0000_t75" style="width:369.4pt;height:288.4pt" o:ole="">
            <v:imagedata r:id="rId57" o:title=""/>
          </v:shape>
          <o:OLEObject Type="Embed" ProgID="Visio.Drawing.15" ShapeID="_x0000_i1045" DrawAspect="Content" ObjectID="_1636024789" r:id="rId58"/>
        </w:object>
      </w:r>
    </w:p>
    <w:p w14:paraId="02E21E5E" w14:textId="65BA669C"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D15D9" w:rsidR="00094219" w:rsidRDefault="00E748AC"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将新建账户请求发送到</w:t>
      </w:r>
      <w:r>
        <w:rPr>
          <w:rFonts w:ascii="微软雅黑 Light" w:eastAsia="微软雅黑 Light" w:hAnsi="微软雅黑 Light" w:hint="eastAsia"/>
          <w:sz w:val="22"/>
          <w:szCs w:val="21"/>
        </w:rPr>
        <w:t>服务软件</w:t>
      </w:r>
      <w:r w:rsidR="00DB5AD2">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61C1EEAB"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w:t>
      </w:r>
      <w:r w:rsidR="00E748AC">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708D5ED7" w:rsidR="00695A16" w:rsidRDefault="00E748AC" w:rsidP="00624CD7">
      <w:pPr>
        <w:jc w:val="center"/>
      </w:pPr>
      <w:r>
        <w:object w:dxaOrig="7388" w:dyaOrig="4365" w14:anchorId="4EA67DD8">
          <v:shape id="_x0000_i1046" type="#_x0000_t75" style="width:369.4pt;height:218.25pt" o:ole="">
            <v:imagedata r:id="rId59" o:title=""/>
          </v:shape>
          <o:OLEObject Type="Embed" ProgID="Visio.Drawing.15" ShapeID="_x0000_i1046" DrawAspect="Content" ObjectID="_1636024790" r:id="rId60"/>
        </w:object>
      </w:r>
    </w:p>
    <w:p w14:paraId="432FE0EB" w14:textId="472C14F2"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316B7BE4" w:rsidR="00624CD7" w:rsidRDefault="00E748AC"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24CD7">
        <w:rPr>
          <w:rFonts w:ascii="微软雅黑 Light" w:eastAsia="微软雅黑 Light" w:hAnsi="微软雅黑 Light" w:hint="eastAsia"/>
          <w:sz w:val="22"/>
          <w:szCs w:val="21"/>
        </w:rPr>
        <w:t>将删除账户请求发送到</w:t>
      </w:r>
      <w:r>
        <w:rPr>
          <w:rFonts w:ascii="微软雅黑 Light" w:eastAsia="微软雅黑 Light" w:hAnsi="微软雅黑 Light" w:hint="eastAsia"/>
          <w:sz w:val="22"/>
          <w:szCs w:val="21"/>
        </w:rPr>
        <w:t>服务软件</w:t>
      </w:r>
      <w:r w:rsidR="00624CD7">
        <w:rPr>
          <w:rFonts w:ascii="微软雅黑 Light" w:eastAsia="微软雅黑 Light" w:hAnsi="微软雅黑 Light" w:hint="eastAsia"/>
          <w:sz w:val="22"/>
          <w:szCs w:val="21"/>
        </w:rPr>
        <w:t>账户管理模块；</w:t>
      </w:r>
    </w:p>
    <w:p w14:paraId="55B563CE" w14:textId="04DA0773"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5DFD8738"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0D820029" w:rsidR="00147400" w:rsidRDefault="00E748AC" w:rsidP="00147400">
      <w:r>
        <w:object w:dxaOrig="7388" w:dyaOrig="5768" w14:anchorId="58B862EA">
          <v:shape id="_x0000_i1047" type="#_x0000_t75" style="width:369.4pt;height:4in" o:ole="">
            <v:imagedata r:id="rId61" o:title=""/>
          </v:shape>
          <o:OLEObject Type="Embed" ProgID="Visio.Drawing.15" ShapeID="_x0000_i1047" DrawAspect="Content" ObjectID="_1636024791" r:id="rId62"/>
        </w:object>
      </w:r>
    </w:p>
    <w:p w14:paraId="2EE41D8A" w14:textId="123E176A"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E6DD25" w:rsidR="00207FDA" w:rsidRDefault="00E748AC"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07FDA">
        <w:rPr>
          <w:rFonts w:ascii="微软雅黑 Light" w:eastAsia="微软雅黑 Light" w:hAnsi="微软雅黑 Light" w:hint="eastAsia"/>
          <w:sz w:val="22"/>
          <w:szCs w:val="21"/>
        </w:rPr>
        <w:t>将修改账户信息请求发送到</w:t>
      </w:r>
      <w:r>
        <w:rPr>
          <w:rFonts w:ascii="微软雅黑 Light" w:eastAsia="微软雅黑 Light" w:hAnsi="微软雅黑 Light" w:hint="eastAsia"/>
          <w:sz w:val="22"/>
          <w:szCs w:val="21"/>
        </w:rPr>
        <w:t>服务软件</w:t>
      </w:r>
      <w:r w:rsidR="00207FDA">
        <w:rPr>
          <w:rFonts w:ascii="微软雅黑 Light" w:eastAsia="微软雅黑 Light" w:hAnsi="微软雅黑 Light" w:hint="eastAsia"/>
          <w:sz w:val="22"/>
          <w:szCs w:val="21"/>
        </w:rPr>
        <w:t>账户管理模块；</w:t>
      </w:r>
    </w:p>
    <w:p w14:paraId="6FAC88EF" w14:textId="549346E6"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修改账户信息请求参数；</w:t>
      </w:r>
    </w:p>
    <w:p w14:paraId="490E2386" w14:textId="68B70B0D"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修改账户信息接口进行新账户的信息修改；</w:t>
      </w:r>
    </w:p>
    <w:p w14:paraId="3E759855" w14:textId="2D920AE7"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信息修改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2EE7454" w14:textId="77777777" w:rsidR="00162DC1" w:rsidRDefault="00162DC1" w:rsidP="00162DC1">
      <w:pPr>
        <w:pStyle w:val="3"/>
        <w:rPr>
          <w:rFonts w:ascii="微软雅黑 Light" w:eastAsia="微软雅黑 Light" w:hAnsi="微软雅黑 Light"/>
          <w:b/>
          <w:bCs w:val="0"/>
          <w:sz w:val="24"/>
          <w:szCs w:val="24"/>
        </w:rPr>
      </w:pPr>
      <w:bookmarkStart w:id="74" w:name="_Toc25398154"/>
      <w:r w:rsidRPr="00626A0C">
        <w:rPr>
          <w:rFonts w:ascii="微软雅黑 Light" w:eastAsia="微软雅黑 Light" w:hAnsi="微软雅黑 Light" w:hint="eastAsia"/>
          <w:b/>
          <w:bCs w:val="0"/>
          <w:sz w:val="24"/>
          <w:szCs w:val="24"/>
        </w:rPr>
        <w:lastRenderedPageBreak/>
        <w:t>运行状态显示功能</w:t>
      </w:r>
      <w:bookmarkEnd w:id="74"/>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2826BFA7" w:rsidR="00162DC1" w:rsidRDefault="00E748AC" w:rsidP="00DE624E">
      <w:pPr>
        <w:jc w:val="center"/>
      </w:pPr>
      <w:r>
        <w:object w:dxaOrig="3960" w:dyaOrig="3825" w14:anchorId="2AE68958">
          <v:shape id="_x0000_i1048" type="#_x0000_t75" style="width:198.4pt;height:192pt" o:ole="">
            <v:imagedata r:id="rId63" o:title=""/>
          </v:shape>
          <o:OLEObject Type="Embed" ProgID="Visio.Drawing.15" ShapeID="_x0000_i1048" DrawAspect="Content" ObjectID="_1636024792" r:id="rId64"/>
        </w:object>
      </w:r>
    </w:p>
    <w:p w14:paraId="3203196E" w14:textId="15B67BBB"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4A0140D4" w:rsidR="00DE624E" w:rsidRPr="006D2782" w:rsidRDefault="00E748AC"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624E">
        <w:rPr>
          <w:rFonts w:ascii="微软雅黑 Light" w:eastAsia="微软雅黑 Light" w:hAnsi="微软雅黑 Light" w:hint="eastAsia"/>
          <w:sz w:val="22"/>
          <w:szCs w:val="21"/>
        </w:rPr>
        <w:t>系统状态模块收集系统运行状态参数；</w:t>
      </w:r>
    </w:p>
    <w:p w14:paraId="6607CEE1" w14:textId="233B98EF"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发送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3AD84024" w:rsidR="00BF3B69" w:rsidRDefault="00E748AC" w:rsidP="00162DC1">
      <w:pPr>
        <w:ind w:firstLine="420"/>
        <w:jc w:val="center"/>
      </w:pPr>
      <w:r>
        <w:object w:dxaOrig="6165" w:dyaOrig="4027" w14:anchorId="5C0F334F">
          <v:shape id="_x0000_i1049" type="#_x0000_t75" style="width:308.25pt;height:201pt" o:ole="">
            <v:imagedata r:id="rId65" o:title=""/>
          </v:shape>
          <o:OLEObject Type="Embed" ProgID="Visio.Drawing.15" ShapeID="_x0000_i1049" DrawAspect="Content" ObjectID="_1636024793" r:id="rId66"/>
        </w:object>
      </w:r>
    </w:p>
    <w:p w14:paraId="7782421D" w14:textId="2B9C1029"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5EF021C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1A8B841"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75" w:name="_Toc25398155"/>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75"/>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5D3E90D2" w:rsidR="00D9394E" w:rsidRDefault="00E748AC" w:rsidP="002E0648">
      <w:pPr>
        <w:jc w:val="center"/>
      </w:pPr>
      <w:r>
        <w:object w:dxaOrig="7162" w:dyaOrig="6022" w14:anchorId="60FD8590">
          <v:shape id="_x0000_i1050" type="#_x0000_t75" style="width:358.15pt;height:301.15pt" o:ole="">
            <v:imagedata r:id="rId67" o:title=""/>
          </v:shape>
          <o:OLEObject Type="Embed" ProgID="Visio.Drawing.15" ShapeID="_x0000_i1050" DrawAspect="Content" ObjectID="_1636024794" r:id="rId68"/>
        </w:object>
      </w:r>
    </w:p>
    <w:p w14:paraId="4C1A4544" w14:textId="399FB3CC"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333B593C"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任务通过调用</w:t>
      </w:r>
      <w:r w:rsidR="00E748AC">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任务管理模块的任务下发接口，将任务下发到</w:t>
      </w:r>
      <w:r w:rsidR="00E748AC">
        <w:rPr>
          <w:rFonts w:ascii="微软雅黑 Light" w:eastAsia="微软雅黑 Light" w:hAnsi="微软雅黑 Light" w:hint="eastAsia"/>
          <w:sz w:val="22"/>
          <w:szCs w:val="21"/>
        </w:rPr>
        <w:t>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入库；</w:t>
      </w:r>
    </w:p>
    <w:p w14:paraId="7724EF6C" w14:textId="1F9FF9A9"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E0CCC29" w14:textId="557B42CA"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C124740" w14:textId="3E1259A3" w:rsidR="002848DD" w:rsidRDefault="002848DD" w:rsidP="00476A65">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维护需求上报</w:t>
      </w:r>
    </w:p>
    <w:p w14:paraId="14312AEE" w14:textId="74E74364" w:rsidR="002848DD" w:rsidRDefault="002848DD" w:rsidP="002848DD">
      <w:pPr>
        <w:jc w:val="center"/>
      </w:pPr>
      <w:r>
        <w:object w:dxaOrig="7163" w:dyaOrig="4171" w14:anchorId="6A69B8E6">
          <v:shape id="_x0000_i1051" type="#_x0000_t75" style="width:358.15pt;height:208.5pt" o:ole="">
            <v:imagedata r:id="rId69" o:title=""/>
          </v:shape>
          <o:OLEObject Type="Embed" ProgID="Visio.Drawing.15" ShapeID="_x0000_i1051" DrawAspect="Content" ObjectID="_1636024795" r:id="rId70"/>
        </w:object>
      </w:r>
    </w:p>
    <w:p w14:paraId="3D489A05" w14:textId="08D05598" w:rsidR="002848DD" w:rsidRDefault="002848DD" w:rsidP="002848D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维护需求上报序列图</w:t>
      </w:r>
    </w:p>
    <w:p w14:paraId="61058B45" w14:textId="65971FFB" w:rsidR="002848D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集中控制软件调用任务管理模块的维护需求上报接口；</w:t>
      </w:r>
    </w:p>
    <w:p w14:paraId="71B2BE24" w14:textId="519ABAA8"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对参数做校验；</w:t>
      </w:r>
    </w:p>
    <w:p w14:paraId="37F78D55" w14:textId="6F3C2D40"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将维护需求上报到总控系统。</w:t>
      </w:r>
    </w:p>
    <w:p w14:paraId="1D9C49B8" w14:textId="7627486C"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状态修改</w:t>
      </w:r>
    </w:p>
    <w:p w14:paraId="4A7CF384" w14:textId="316D1448" w:rsidR="00987397" w:rsidRDefault="00E748AC" w:rsidP="00C64195">
      <w:pPr>
        <w:jc w:val="center"/>
      </w:pPr>
      <w:r>
        <w:object w:dxaOrig="7680" w:dyaOrig="5333" w14:anchorId="4723B7B8">
          <v:shape id="_x0000_i1052" type="#_x0000_t75" style="width:384pt;height:267pt" o:ole="">
            <v:imagedata r:id="rId71" o:title=""/>
          </v:shape>
          <o:OLEObject Type="Embed" ProgID="Visio.Drawing.15" ShapeID="_x0000_i1052" DrawAspect="Content" ObjectID="_1636024796" r:id="rId72"/>
        </w:object>
      </w:r>
    </w:p>
    <w:p w14:paraId="0055709D" w14:textId="47C2671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3AC39DED" w:rsidR="0067691E" w:rsidRDefault="00E748AC"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的任务管理模块接收来自</w:t>
      </w:r>
      <w:r>
        <w:rPr>
          <w:rFonts w:ascii="微软雅黑 Light" w:eastAsia="微软雅黑 Light" w:hAnsi="微软雅黑 Light" w:hint="eastAsia"/>
          <w:sz w:val="22"/>
          <w:szCs w:val="21"/>
        </w:rPr>
        <w:t>集中控制软件</w:t>
      </w:r>
      <w:r w:rsidR="00C64195">
        <w:rPr>
          <w:rFonts w:ascii="微软雅黑 Light" w:eastAsia="微软雅黑 Light" w:hAnsi="微软雅黑 Light" w:hint="eastAsia"/>
          <w:sz w:val="22"/>
          <w:szCs w:val="21"/>
        </w:rPr>
        <w:t>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57ABBDEA"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99EB95" w14:textId="0E59748A" w:rsidR="00734AB1" w:rsidRDefault="00734AB1" w:rsidP="00734AB1">
      <w:pPr>
        <w:pStyle w:val="3"/>
        <w:rPr>
          <w:rFonts w:ascii="微软雅黑 Light" w:eastAsia="微软雅黑 Light" w:hAnsi="微软雅黑 Light"/>
          <w:b/>
          <w:bCs w:val="0"/>
          <w:sz w:val="24"/>
          <w:szCs w:val="24"/>
        </w:rPr>
      </w:pPr>
      <w:bookmarkStart w:id="76" w:name="_Toc25398156"/>
      <w:r w:rsidRPr="00734AB1">
        <w:rPr>
          <w:rFonts w:ascii="微软雅黑 Light" w:eastAsia="微软雅黑 Light" w:hAnsi="微软雅黑 Light" w:hint="eastAsia"/>
          <w:b/>
          <w:bCs w:val="0"/>
          <w:sz w:val="24"/>
          <w:szCs w:val="24"/>
        </w:rPr>
        <w:t>远程控制</w:t>
      </w:r>
      <w:r>
        <w:rPr>
          <w:rFonts w:ascii="微软雅黑 Light" w:eastAsia="微软雅黑 Light" w:hAnsi="微软雅黑 Light" w:hint="eastAsia"/>
          <w:b/>
          <w:bCs w:val="0"/>
          <w:sz w:val="24"/>
          <w:szCs w:val="24"/>
        </w:rPr>
        <w:t>功能</w:t>
      </w:r>
      <w:bookmarkEnd w:id="76"/>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92BEC2E" w:rsidR="00734AB1" w:rsidRDefault="00E748AC" w:rsidP="00734AB1">
      <w:r>
        <w:object w:dxaOrig="8595" w:dyaOrig="5303" w14:anchorId="3FAEFAB2">
          <v:shape id="_x0000_i1053" type="#_x0000_t75" style="width:429.75pt;height:265.15pt" o:ole="">
            <v:imagedata r:id="rId73" o:title=""/>
          </v:shape>
          <o:OLEObject Type="Embed" ProgID="Visio.Drawing.15" ShapeID="_x0000_i1053" DrawAspect="Content" ObjectID="_1636024797" r:id="rId74"/>
        </w:object>
      </w:r>
    </w:p>
    <w:p w14:paraId="7A422282" w14:textId="62985E8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3E2A210D" w:rsidR="00EC2538" w:rsidRPr="00815C26" w:rsidRDefault="00E748AC"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C2538">
        <w:rPr>
          <w:rFonts w:ascii="微软雅黑 Light" w:eastAsia="微软雅黑 Light" w:hAnsi="微软雅黑 Light" w:hint="eastAsia"/>
          <w:sz w:val="22"/>
          <w:szCs w:val="21"/>
        </w:rPr>
        <w:t>将远程控制命令发送到</w:t>
      </w:r>
      <w:r>
        <w:rPr>
          <w:rFonts w:ascii="微软雅黑 Light" w:eastAsia="微软雅黑 Light" w:hAnsi="微软雅黑 Light" w:hint="eastAsia"/>
          <w:sz w:val="22"/>
          <w:szCs w:val="21"/>
        </w:rPr>
        <w:t>服务软件</w:t>
      </w:r>
      <w:r w:rsidR="00EC2538">
        <w:rPr>
          <w:rFonts w:ascii="微软雅黑 Light" w:eastAsia="微软雅黑 Light" w:hAnsi="微软雅黑 Light" w:hint="eastAsia"/>
          <w:sz w:val="22"/>
          <w:szCs w:val="21"/>
        </w:rPr>
        <w:t>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1FF5097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模块；</w:t>
      </w:r>
    </w:p>
    <w:p w14:paraId="50E7020F" w14:textId="4EEC8893"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63405CB9" w14:textId="580C91F2" w:rsidR="00EF7599" w:rsidRPr="00EF7599" w:rsidRDefault="00EF7599" w:rsidP="00EF7599">
      <w:pPr>
        <w:pStyle w:val="3"/>
        <w:rPr>
          <w:rFonts w:ascii="微软雅黑 Light" w:eastAsia="微软雅黑 Light" w:hAnsi="微软雅黑 Light"/>
          <w:b/>
          <w:bCs w:val="0"/>
          <w:sz w:val="24"/>
          <w:szCs w:val="24"/>
        </w:rPr>
      </w:pPr>
      <w:bookmarkStart w:id="77" w:name="_Toc25398157"/>
      <w:r w:rsidRPr="00EF7599">
        <w:rPr>
          <w:rFonts w:ascii="微软雅黑 Light" w:eastAsia="微软雅黑 Light" w:hAnsi="微软雅黑 Light" w:hint="eastAsia"/>
          <w:b/>
          <w:bCs w:val="0"/>
          <w:sz w:val="24"/>
          <w:szCs w:val="24"/>
        </w:rPr>
        <w:lastRenderedPageBreak/>
        <w:t>故障</w:t>
      </w:r>
      <w:r w:rsidR="000D4F3B">
        <w:rPr>
          <w:rFonts w:ascii="微软雅黑 Light" w:eastAsia="微软雅黑 Light" w:hAnsi="微软雅黑 Light" w:hint="eastAsia"/>
          <w:b/>
          <w:bCs w:val="0"/>
          <w:sz w:val="24"/>
          <w:szCs w:val="24"/>
        </w:rPr>
        <w:t>转发</w:t>
      </w:r>
      <w:r w:rsidRPr="00EF7599">
        <w:rPr>
          <w:rFonts w:ascii="微软雅黑 Light" w:eastAsia="微软雅黑 Light" w:hAnsi="微软雅黑 Light" w:hint="eastAsia"/>
          <w:b/>
          <w:bCs w:val="0"/>
          <w:sz w:val="24"/>
          <w:szCs w:val="24"/>
        </w:rPr>
        <w:t>功能</w:t>
      </w:r>
      <w:bookmarkEnd w:id="77"/>
    </w:p>
    <w:p w14:paraId="5762C841" w14:textId="7E11B6A3" w:rsidR="00EF7599" w:rsidRDefault="00EF7599" w:rsidP="00EF7599">
      <w:pPr>
        <w:pStyle w:val="4"/>
        <w:rPr>
          <w:rFonts w:ascii="微软雅黑 Light" w:eastAsia="微软雅黑 Light" w:hAnsi="微软雅黑 Light"/>
          <w:b w:val="0"/>
          <w:bCs w:val="0"/>
          <w:sz w:val="24"/>
          <w:szCs w:val="24"/>
        </w:rPr>
      </w:pPr>
      <w:r w:rsidRPr="00EF7599">
        <w:rPr>
          <w:rFonts w:ascii="微软雅黑 Light" w:eastAsia="微软雅黑 Light" w:hAnsi="微软雅黑 Light" w:hint="eastAsia"/>
          <w:b w:val="0"/>
          <w:bCs w:val="0"/>
          <w:sz w:val="24"/>
          <w:szCs w:val="24"/>
        </w:rPr>
        <w:t>故障信息转发</w:t>
      </w:r>
    </w:p>
    <w:p w14:paraId="036BD87D" w14:textId="3AFB079E" w:rsidR="00EF7599" w:rsidRDefault="00EF7599" w:rsidP="00EF7599">
      <w:pPr>
        <w:ind w:firstLine="420"/>
        <w:jc w:val="center"/>
      </w:pPr>
      <w:r>
        <w:object w:dxaOrig="6375" w:dyaOrig="4770" w14:anchorId="77A4AC1D">
          <v:shape id="_x0000_i1054" type="#_x0000_t75" style="width:318.75pt;height:201.4pt" o:ole="">
            <v:imagedata r:id="rId75" o:title=""/>
          </v:shape>
          <o:OLEObject Type="Embed" ProgID="Visio.Drawing.15" ShapeID="_x0000_i1054" DrawAspect="Content" ObjectID="_1636024798" r:id="rId76"/>
        </w:object>
      </w:r>
    </w:p>
    <w:p w14:paraId="5B5CE1F0" w14:textId="0E42D8BB" w:rsidR="00EF7599" w:rsidRDefault="00EF7599" w:rsidP="00EF7599">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故障信息转发序列图</w:t>
      </w:r>
    </w:p>
    <w:p w14:paraId="089875D7" w14:textId="120D8FB3"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各个组件将故障信息发送到故障转发模块；</w:t>
      </w:r>
    </w:p>
    <w:p w14:paraId="2D4E7E26" w14:textId="2322626C"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对故障参数做有效性校验；</w:t>
      </w:r>
    </w:p>
    <w:p w14:paraId="11FA67CB" w14:textId="542B0938"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将故障信息上报到总控系统</w:t>
      </w:r>
    </w:p>
    <w:p w14:paraId="752B94E4" w14:textId="455320E6" w:rsidR="00815C26" w:rsidRDefault="00815C26" w:rsidP="00815C26">
      <w:pPr>
        <w:pStyle w:val="3"/>
        <w:rPr>
          <w:rFonts w:ascii="微软雅黑 Light" w:eastAsia="微软雅黑 Light" w:hAnsi="微软雅黑 Light"/>
          <w:b/>
          <w:bCs w:val="0"/>
          <w:sz w:val="24"/>
          <w:szCs w:val="24"/>
        </w:rPr>
      </w:pPr>
      <w:bookmarkStart w:id="78" w:name="_Toc25398158"/>
      <w:r w:rsidRPr="00815C26">
        <w:rPr>
          <w:rFonts w:ascii="微软雅黑 Light" w:eastAsia="微软雅黑 Light" w:hAnsi="微软雅黑 Light" w:hint="eastAsia"/>
          <w:b/>
          <w:bCs w:val="0"/>
          <w:sz w:val="24"/>
          <w:szCs w:val="24"/>
        </w:rPr>
        <w:lastRenderedPageBreak/>
        <w:t>日志功能</w:t>
      </w:r>
      <w:bookmarkEnd w:id="78"/>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055" type="#_x0000_t75" style="width:318.75pt;height:238.9pt" o:ole="">
            <v:imagedata r:id="rId77" o:title=""/>
          </v:shape>
          <o:OLEObject Type="Embed" ProgID="Visio.Drawing.15" ShapeID="_x0000_i1055" DrawAspect="Content" ObjectID="_1636024799" r:id="rId78"/>
        </w:object>
      </w:r>
    </w:p>
    <w:p w14:paraId="53E68311" w14:textId="058A5B19"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9" w:name="_Toc25398159"/>
      <w:r w:rsidRPr="007509A3">
        <w:rPr>
          <w:rFonts w:ascii="微软雅黑 Light" w:eastAsia="微软雅黑 Light" w:hAnsi="微软雅黑 Light" w:hint="eastAsia"/>
          <w:b w:val="0"/>
          <w:bCs w:val="0"/>
          <w:sz w:val="24"/>
          <w:szCs w:val="24"/>
        </w:rPr>
        <w:t>故障处理说明</w:t>
      </w:r>
      <w:bookmarkEnd w:id="79"/>
    </w:p>
    <w:p w14:paraId="0420799B" w14:textId="0B14B5B8"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E27BE9">
            <w:pPr>
              <w:pStyle w:val="afc"/>
              <w:numPr>
                <w:ilvl w:val="0"/>
                <w:numId w:val="6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E27BE9">
            <w:pPr>
              <w:pStyle w:val="afc"/>
              <w:numPr>
                <w:ilvl w:val="0"/>
                <w:numId w:val="67"/>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E27BE9">
            <w:pPr>
              <w:pStyle w:val="afc"/>
              <w:numPr>
                <w:ilvl w:val="0"/>
                <w:numId w:val="67"/>
              </w:numPr>
              <w:jc w:val="left"/>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E27BE9">
            <w:pPr>
              <w:pStyle w:val="afc"/>
              <w:numPr>
                <w:ilvl w:val="0"/>
                <w:numId w:val="6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E27BE9">
            <w:pPr>
              <w:pStyle w:val="af3"/>
              <w:numPr>
                <w:ilvl w:val="0"/>
                <w:numId w:val="6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E27BE9">
            <w:pPr>
              <w:pStyle w:val="af3"/>
              <w:numPr>
                <w:ilvl w:val="0"/>
                <w:numId w:val="66"/>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E27BE9">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E27BE9">
            <w:pPr>
              <w:pStyle w:val="afc"/>
              <w:numPr>
                <w:ilvl w:val="0"/>
                <w:numId w:val="68"/>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E27BE9">
            <w:pPr>
              <w:pStyle w:val="afc"/>
              <w:numPr>
                <w:ilvl w:val="0"/>
                <w:numId w:val="68"/>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状态修改失败错误日志</w:t>
            </w:r>
          </w:p>
        </w:tc>
        <w:tc>
          <w:tcPr>
            <w:tcW w:w="2393" w:type="dxa"/>
          </w:tcPr>
          <w:p w14:paraId="393CECEB" w14:textId="77777777" w:rsidR="007E544D" w:rsidRDefault="007E544D" w:rsidP="00E27BE9">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E27BE9">
            <w:pPr>
              <w:pStyle w:val="af3"/>
              <w:numPr>
                <w:ilvl w:val="0"/>
                <w:numId w:val="69"/>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E27BE9">
            <w:pPr>
              <w:pStyle w:val="af3"/>
              <w:numPr>
                <w:ilvl w:val="0"/>
                <w:numId w:val="69"/>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E27BE9">
            <w:pPr>
              <w:pStyle w:val="af3"/>
              <w:numPr>
                <w:ilvl w:val="0"/>
                <w:numId w:val="69"/>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E27BE9">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E27BE9">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E27BE9">
            <w:pPr>
              <w:pStyle w:val="afc"/>
              <w:numPr>
                <w:ilvl w:val="0"/>
                <w:numId w:val="70"/>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80" w:name="_Toc25398160"/>
      <w:r w:rsidRPr="004A34A8">
        <w:rPr>
          <w:rFonts w:ascii="微软雅黑 Light" w:eastAsia="微软雅黑 Light" w:hAnsi="微软雅黑 Light" w:hint="eastAsia"/>
          <w:b w:val="0"/>
          <w:bCs w:val="0"/>
          <w:sz w:val="24"/>
          <w:szCs w:val="24"/>
        </w:rPr>
        <w:t>系统维护设计</w:t>
      </w:r>
      <w:bookmarkEnd w:id="80"/>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79"/>
      <w:footerReference w:type="default" r:id="rId8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78591F" w14:textId="77777777" w:rsidR="00574B87" w:rsidRDefault="00574B87" w:rsidP="008D1628">
      <w:pPr>
        <w:ind w:firstLine="560"/>
      </w:pPr>
      <w:r>
        <w:separator/>
      </w:r>
    </w:p>
  </w:endnote>
  <w:endnote w:type="continuationSeparator" w:id="0">
    <w:p w14:paraId="663B2D56" w14:textId="77777777" w:rsidR="00574B87" w:rsidRDefault="00574B8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848DD" w:rsidRDefault="002848D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2848DD" w:rsidRDefault="002848DD">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848DD" w:rsidRPr="00F53945" w:rsidRDefault="002848DD">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848DD" w:rsidRDefault="002848DD"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4C3F9" w14:textId="77777777" w:rsidR="00574B87" w:rsidRDefault="00574B87" w:rsidP="008D1628">
      <w:pPr>
        <w:ind w:firstLine="560"/>
      </w:pPr>
      <w:r>
        <w:separator/>
      </w:r>
    </w:p>
  </w:footnote>
  <w:footnote w:type="continuationSeparator" w:id="0">
    <w:p w14:paraId="047CEC69" w14:textId="77777777" w:rsidR="00574B87" w:rsidRDefault="00574B8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848DD" w:rsidRPr="00860F67" w:rsidRDefault="002848DD"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848DD" w:rsidRDefault="002848DD"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848DD" w:rsidRPr="00860F67" w:rsidRDefault="002848DD"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848DD" w:rsidRDefault="002848DD"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848DD" w:rsidRPr="00860F67" w:rsidRDefault="002848DD"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A2B421F"/>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86E79B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5B07D2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5610781"/>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AE17693"/>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7" w15:restartNumberingAfterBreak="0">
    <w:nsid w:val="44E24E13"/>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5"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A4314D7"/>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C0D200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5"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3902EE1"/>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77E02D46"/>
    <w:multiLevelType w:val="hybridMultilevel"/>
    <w:tmpl w:val="09905C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8"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54"/>
  </w:num>
  <w:num w:numId="4">
    <w:abstractNumId w:val="64"/>
  </w:num>
  <w:num w:numId="5">
    <w:abstractNumId w:val="69"/>
  </w:num>
  <w:num w:numId="6">
    <w:abstractNumId w:val="18"/>
  </w:num>
  <w:num w:numId="7">
    <w:abstractNumId w:val="29"/>
  </w:num>
  <w:num w:numId="8">
    <w:abstractNumId w:val="3"/>
  </w:num>
  <w:num w:numId="9">
    <w:abstractNumId w:val="75"/>
  </w:num>
  <w:num w:numId="10">
    <w:abstractNumId w:val="37"/>
  </w:num>
  <w:num w:numId="11">
    <w:abstractNumId w:val="60"/>
  </w:num>
  <w:num w:numId="12">
    <w:abstractNumId w:val="6"/>
  </w:num>
  <w:num w:numId="13">
    <w:abstractNumId w:val="39"/>
  </w:num>
  <w:num w:numId="14">
    <w:abstractNumId w:val="55"/>
  </w:num>
  <w:num w:numId="15">
    <w:abstractNumId w:val="43"/>
  </w:num>
  <w:num w:numId="16">
    <w:abstractNumId w:val="1"/>
  </w:num>
  <w:num w:numId="17">
    <w:abstractNumId w:val="17"/>
  </w:num>
  <w:num w:numId="18">
    <w:abstractNumId w:val="63"/>
  </w:num>
  <w:num w:numId="19">
    <w:abstractNumId w:val="32"/>
  </w:num>
  <w:num w:numId="20">
    <w:abstractNumId w:val="65"/>
  </w:num>
  <w:num w:numId="21">
    <w:abstractNumId w:val="40"/>
  </w:num>
  <w:num w:numId="22">
    <w:abstractNumId w:val="74"/>
  </w:num>
  <w:num w:numId="23">
    <w:abstractNumId w:val="34"/>
  </w:num>
  <w:num w:numId="24">
    <w:abstractNumId w:val="23"/>
  </w:num>
  <w:num w:numId="25">
    <w:abstractNumId w:val="73"/>
  </w:num>
  <w:num w:numId="26">
    <w:abstractNumId w:val="14"/>
  </w:num>
  <w:num w:numId="27">
    <w:abstractNumId w:val="52"/>
  </w:num>
  <w:num w:numId="28">
    <w:abstractNumId w:val="57"/>
  </w:num>
  <w:num w:numId="29">
    <w:abstractNumId w:val="67"/>
  </w:num>
  <w:num w:numId="30">
    <w:abstractNumId w:val="5"/>
  </w:num>
  <w:num w:numId="31">
    <w:abstractNumId w:val="31"/>
  </w:num>
  <w:num w:numId="32">
    <w:abstractNumId w:val="42"/>
  </w:num>
  <w:num w:numId="33">
    <w:abstractNumId w:val="2"/>
  </w:num>
  <w:num w:numId="34">
    <w:abstractNumId w:val="28"/>
  </w:num>
  <w:num w:numId="35">
    <w:abstractNumId w:val="44"/>
  </w:num>
  <w:num w:numId="36">
    <w:abstractNumId w:val="70"/>
  </w:num>
  <w:num w:numId="37">
    <w:abstractNumId w:val="50"/>
  </w:num>
  <w:num w:numId="38">
    <w:abstractNumId w:val="7"/>
  </w:num>
  <w:num w:numId="39">
    <w:abstractNumId w:val="36"/>
  </w:num>
  <w:num w:numId="40">
    <w:abstractNumId w:val="0"/>
  </w:num>
  <w:num w:numId="41">
    <w:abstractNumId w:val="51"/>
  </w:num>
  <w:num w:numId="42">
    <w:abstractNumId w:val="15"/>
  </w:num>
  <w:num w:numId="43">
    <w:abstractNumId w:val="48"/>
  </w:num>
  <w:num w:numId="44">
    <w:abstractNumId w:val="25"/>
  </w:num>
  <w:num w:numId="45">
    <w:abstractNumId w:val="21"/>
  </w:num>
  <w:num w:numId="46">
    <w:abstractNumId w:val="46"/>
  </w:num>
  <w:num w:numId="47">
    <w:abstractNumId w:val="8"/>
  </w:num>
  <w:num w:numId="48">
    <w:abstractNumId w:val="78"/>
  </w:num>
  <w:num w:numId="49">
    <w:abstractNumId w:val="9"/>
  </w:num>
  <w:num w:numId="50">
    <w:abstractNumId w:val="24"/>
  </w:num>
  <w:num w:numId="51">
    <w:abstractNumId w:val="35"/>
  </w:num>
  <w:num w:numId="52">
    <w:abstractNumId w:val="4"/>
  </w:num>
  <w:num w:numId="53">
    <w:abstractNumId w:val="16"/>
  </w:num>
  <w:num w:numId="54">
    <w:abstractNumId w:val="61"/>
  </w:num>
  <w:num w:numId="55">
    <w:abstractNumId w:val="68"/>
  </w:num>
  <w:num w:numId="56">
    <w:abstractNumId w:val="12"/>
  </w:num>
  <w:num w:numId="57">
    <w:abstractNumId w:val="26"/>
  </w:num>
  <w:num w:numId="58">
    <w:abstractNumId w:val="27"/>
  </w:num>
  <w:num w:numId="59">
    <w:abstractNumId w:val="33"/>
  </w:num>
  <w:num w:numId="60">
    <w:abstractNumId w:val="56"/>
  </w:num>
  <w:num w:numId="61">
    <w:abstractNumId w:val="62"/>
  </w:num>
  <w:num w:numId="62">
    <w:abstractNumId w:val="19"/>
  </w:num>
  <w:num w:numId="63">
    <w:abstractNumId w:val="77"/>
  </w:num>
  <w:num w:numId="64">
    <w:abstractNumId w:val="10"/>
  </w:num>
  <w:num w:numId="65">
    <w:abstractNumId w:val="45"/>
  </w:num>
  <w:num w:numId="66">
    <w:abstractNumId w:val="72"/>
  </w:num>
  <w:num w:numId="67">
    <w:abstractNumId w:val="79"/>
  </w:num>
  <w:num w:numId="68">
    <w:abstractNumId w:val="49"/>
  </w:num>
  <w:num w:numId="69">
    <w:abstractNumId w:val="53"/>
  </w:num>
  <w:num w:numId="70">
    <w:abstractNumId w:val="66"/>
  </w:num>
  <w:num w:numId="71">
    <w:abstractNumId w:val="38"/>
  </w:num>
  <w:num w:numId="72">
    <w:abstractNumId w:val="41"/>
  </w:num>
  <w:num w:numId="73">
    <w:abstractNumId w:val="59"/>
  </w:num>
  <w:num w:numId="74">
    <w:abstractNumId w:val="20"/>
  </w:num>
  <w:num w:numId="75">
    <w:abstractNumId w:val="58"/>
  </w:num>
  <w:num w:numId="76">
    <w:abstractNumId w:val="71"/>
  </w:num>
  <w:num w:numId="77">
    <w:abstractNumId w:val="76"/>
  </w:num>
  <w:num w:numId="78">
    <w:abstractNumId w:val="47"/>
  </w:num>
  <w:num w:numId="79">
    <w:abstractNumId w:val="11"/>
  </w:num>
  <w:num w:numId="80">
    <w:abstractNumId w:val="3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0F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3B"/>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5A"/>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C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6E3"/>
    <w:rsid w:val="0018180C"/>
    <w:rsid w:val="00181D27"/>
    <w:rsid w:val="00182F72"/>
    <w:rsid w:val="00183328"/>
    <w:rsid w:val="00183385"/>
    <w:rsid w:val="001836AF"/>
    <w:rsid w:val="00183A0A"/>
    <w:rsid w:val="00183B33"/>
    <w:rsid w:val="00183D2D"/>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425"/>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4917"/>
    <w:rsid w:val="002256E3"/>
    <w:rsid w:val="0022695E"/>
    <w:rsid w:val="002274FF"/>
    <w:rsid w:val="0023068F"/>
    <w:rsid w:val="0023134A"/>
    <w:rsid w:val="00231689"/>
    <w:rsid w:val="0023327C"/>
    <w:rsid w:val="00233BE5"/>
    <w:rsid w:val="002354A8"/>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8DD"/>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27BEB"/>
    <w:rsid w:val="00330F3F"/>
    <w:rsid w:val="00332D22"/>
    <w:rsid w:val="00334BEE"/>
    <w:rsid w:val="00334DD1"/>
    <w:rsid w:val="0033537A"/>
    <w:rsid w:val="00335499"/>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2748"/>
    <w:rsid w:val="00353B14"/>
    <w:rsid w:val="00353F0F"/>
    <w:rsid w:val="00354E12"/>
    <w:rsid w:val="00355740"/>
    <w:rsid w:val="003559DA"/>
    <w:rsid w:val="00355B1A"/>
    <w:rsid w:val="003567D8"/>
    <w:rsid w:val="00356972"/>
    <w:rsid w:val="00356A5E"/>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A7F98"/>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93"/>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BB5"/>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A0"/>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1A5"/>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4B8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1A9"/>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484"/>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2A5"/>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2763B"/>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87BD2"/>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5B4B"/>
    <w:rsid w:val="006C6127"/>
    <w:rsid w:val="006C6497"/>
    <w:rsid w:val="006C69F3"/>
    <w:rsid w:val="006C6A16"/>
    <w:rsid w:val="006C6D51"/>
    <w:rsid w:val="006C7073"/>
    <w:rsid w:val="006C75AD"/>
    <w:rsid w:val="006C7754"/>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68CD"/>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C1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790"/>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0B0C"/>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4B75"/>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857"/>
    <w:rsid w:val="008F6B75"/>
    <w:rsid w:val="008F6C0E"/>
    <w:rsid w:val="00900767"/>
    <w:rsid w:val="00900B9B"/>
    <w:rsid w:val="009013D1"/>
    <w:rsid w:val="00903113"/>
    <w:rsid w:val="009033E8"/>
    <w:rsid w:val="00903989"/>
    <w:rsid w:val="0090405B"/>
    <w:rsid w:val="00904D68"/>
    <w:rsid w:val="009054C9"/>
    <w:rsid w:val="009057CD"/>
    <w:rsid w:val="00906226"/>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717"/>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2F59"/>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30D1"/>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4A8"/>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0E3B"/>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5DA4"/>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065"/>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7AB"/>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18B4"/>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76"/>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B5D"/>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2AD"/>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27BE9"/>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195"/>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4C8"/>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8A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3100"/>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599"/>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5F8F"/>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7A0"/>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3806"/>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09B3"/>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7.emf"/><Relationship Id="rId50" Type="http://schemas.openxmlformats.org/officeDocument/2006/relationships/package" Target="embeddings/Microsoft_Visio_Drawing16.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0.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package" Target="embeddings/Microsoft_Visio_Drawing27.vsdx"/><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C1E8C-EF3C-4ADC-910A-09B04E754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5</TotalTime>
  <Pages>72</Pages>
  <Words>5144</Words>
  <Characters>29325</Characters>
  <Application>Microsoft Office Word</Application>
  <DocSecurity>0</DocSecurity>
  <Lines>244</Lines>
  <Paragraphs>68</Paragraphs>
  <ScaleCrop>false</ScaleCrop>
  <Company/>
  <LinksUpToDate>false</LinksUpToDate>
  <CharactersWithSpaces>3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024</cp:revision>
  <cp:lastPrinted>2019-07-24T03:34:00Z</cp:lastPrinted>
  <dcterms:created xsi:type="dcterms:W3CDTF">2019-08-21T09:46:00Z</dcterms:created>
  <dcterms:modified xsi:type="dcterms:W3CDTF">2019-11-23T06:33:00Z</dcterms:modified>
</cp:coreProperties>
</file>